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7"/>
  </p:notesMasterIdLst>
  <p:handoutMasterIdLst>
    <p:handoutMasterId r:id="rId18"/>
  </p:handoutMasterIdLst>
  <p:sldIdLst>
    <p:sldId id="256" r:id="rId2"/>
    <p:sldId id="432" r:id="rId3"/>
    <p:sldId id="433" r:id="rId4"/>
    <p:sldId id="428" r:id="rId5"/>
    <p:sldId id="429" r:id="rId6"/>
    <p:sldId id="434" r:id="rId7"/>
    <p:sldId id="443" r:id="rId8"/>
    <p:sldId id="444" r:id="rId9"/>
    <p:sldId id="435" r:id="rId10"/>
    <p:sldId id="445" r:id="rId11"/>
    <p:sldId id="441" r:id="rId12"/>
    <p:sldId id="439" r:id="rId13"/>
    <p:sldId id="437" r:id="rId14"/>
    <p:sldId id="438" r:id="rId15"/>
    <p:sldId id="267" r:id="rId16"/>
  </p:sldIdLst>
  <p:sldSz cx="9144000" cy="6858000" type="screen4x3"/>
  <p:notesSz cx="6761163" cy="9942513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6633"/>
    <a:srgbClr val="008000"/>
    <a:srgbClr val="A1FDC4"/>
    <a:srgbClr val="FF9999"/>
    <a:srgbClr val="FF6600"/>
    <a:srgbClr val="990099"/>
    <a:srgbClr val="99FFCC"/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2838BEF-8BB2-4498-84A7-C5851F593DF1}" styleName="Средний стиль 4 - акцент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 horzBarState="maximized">
    <p:restoredLeft sz="10665" autoAdjust="0"/>
    <p:restoredTop sz="56690" autoAdjust="0"/>
  </p:normalViewPr>
  <p:slideViewPr>
    <p:cSldViewPr>
      <p:cViewPr>
        <p:scale>
          <a:sx n="87" d="100"/>
          <a:sy n="87" d="100"/>
        </p:scale>
        <p:origin x="-384" y="-56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24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7" d="100"/>
          <a:sy n="87" d="100"/>
        </p:scale>
        <p:origin x="-1902" y="-84"/>
      </p:cViewPr>
      <p:guideLst>
        <p:guide orient="horz" pos="3132"/>
        <p:guide pos="213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DBF4D4F-3B2A-4488-9CEA-DC18539F29CB}" type="doc">
      <dgm:prSet loTypeId="urn:microsoft.com/office/officeart/2005/8/layout/pyramid2" loCatId="pyramid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DA259197-0C80-472B-B91C-659C03A576E3}">
      <dgm:prSet phldrT="[Текст]" custT="1"/>
      <dgm:spPr>
        <a:ln>
          <a:solidFill>
            <a:schemeClr val="accent3">
              <a:lumMod val="75000"/>
            </a:schemeClr>
          </a:solidFill>
        </a:ln>
      </dgm:spPr>
      <dgm:t>
        <a:bodyPr/>
        <a:lstStyle/>
        <a:p>
          <a:pPr algn="l"/>
          <a:r>
            <a:rPr lang="ru-RU" sz="2200" dirty="0" smtClean="0"/>
            <a:t>    Социальная защита – 3 проекта</a:t>
          </a:r>
          <a:endParaRPr lang="ru-RU" sz="2200" dirty="0"/>
        </a:p>
      </dgm:t>
    </dgm:pt>
    <dgm:pt modelId="{30095160-4488-478A-8FAB-CE48158898D9}" type="parTrans" cxnId="{AA7DCB86-0A90-461D-9CD9-C1F82A5AE3F7}">
      <dgm:prSet/>
      <dgm:spPr/>
      <dgm:t>
        <a:bodyPr/>
        <a:lstStyle/>
        <a:p>
          <a:endParaRPr lang="ru-RU"/>
        </a:p>
      </dgm:t>
    </dgm:pt>
    <dgm:pt modelId="{1CEE7E80-F968-41BF-AE95-2CDF2FADDB7D}" type="sibTrans" cxnId="{AA7DCB86-0A90-461D-9CD9-C1F82A5AE3F7}">
      <dgm:prSet/>
      <dgm:spPr/>
      <dgm:t>
        <a:bodyPr/>
        <a:lstStyle/>
        <a:p>
          <a:endParaRPr lang="ru-RU"/>
        </a:p>
      </dgm:t>
    </dgm:pt>
    <dgm:pt modelId="{7918E8D3-7F0C-4C71-B5E6-3DDB247E51F4}">
      <dgm:prSet phldrT="[Текст]" custT="1"/>
      <dgm:spPr>
        <a:ln>
          <a:solidFill>
            <a:schemeClr val="accent3">
              <a:lumMod val="75000"/>
            </a:schemeClr>
          </a:solidFill>
        </a:ln>
      </dgm:spPr>
      <dgm:t>
        <a:bodyPr/>
        <a:lstStyle/>
        <a:p>
          <a:pPr algn="l"/>
          <a:r>
            <a:rPr lang="ru-RU" sz="2200" dirty="0" smtClean="0"/>
            <a:t>    Образование  - </a:t>
          </a:r>
          <a:r>
            <a:rPr lang="ru-RU" sz="2200" smtClean="0"/>
            <a:t>4 </a:t>
          </a:r>
          <a:r>
            <a:rPr lang="ru-RU" sz="2200" smtClean="0"/>
            <a:t>проекта</a:t>
          </a:r>
          <a:endParaRPr lang="ru-RU" sz="2200" dirty="0"/>
        </a:p>
      </dgm:t>
    </dgm:pt>
    <dgm:pt modelId="{3DE1DCD5-2C64-48CD-BC55-BC2E5686DDF9}" type="parTrans" cxnId="{9D53747E-8F7D-4CDB-ADF4-8B5B23CA21AA}">
      <dgm:prSet/>
      <dgm:spPr/>
      <dgm:t>
        <a:bodyPr/>
        <a:lstStyle/>
        <a:p>
          <a:endParaRPr lang="ru-RU"/>
        </a:p>
      </dgm:t>
    </dgm:pt>
    <dgm:pt modelId="{90134FFD-9B33-4784-B6CD-E433312FC97A}" type="sibTrans" cxnId="{9D53747E-8F7D-4CDB-ADF4-8B5B23CA21AA}">
      <dgm:prSet/>
      <dgm:spPr/>
      <dgm:t>
        <a:bodyPr/>
        <a:lstStyle/>
        <a:p>
          <a:endParaRPr lang="ru-RU"/>
        </a:p>
      </dgm:t>
    </dgm:pt>
    <dgm:pt modelId="{83AA9021-3A37-4172-B314-494CC0A1356C}">
      <dgm:prSet custT="1"/>
      <dgm:spPr>
        <a:ln>
          <a:solidFill>
            <a:schemeClr val="accent3">
              <a:lumMod val="75000"/>
            </a:schemeClr>
          </a:solidFill>
        </a:ln>
      </dgm:spPr>
      <dgm:t>
        <a:bodyPr/>
        <a:lstStyle/>
        <a:p>
          <a:pPr algn="l"/>
          <a:r>
            <a:rPr lang="ru-RU" sz="2200" dirty="0" smtClean="0"/>
            <a:t>    Здравоохранение – 2 </a:t>
          </a:r>
          <a:r>
            <a:rPr lang="ru-RU" sz="2200" dirty="0" smtClean="0"/>
            <a:t>проекта</a:t>
          </a:r>
          <a:endParaRPr lang="ru-RU" sz="2200" dirty="0"/>
        </a:p>
      </dgm:t>
    </dgm:pt>
    <dgm:pt modelId="{CAB0960F-E289-4A15-957D-3790159BEF90}" type="parTrans" cxnId="{531E60F5-BFE1-473B-9C07-11051FB3F287}">
      <dgm:prSet/>
      <dgm:spPr/>
      <dgm:t>
        <a:bodyPr/>
        <a:lstStyle/>
        <a:p>
          <a:endParaRPr lang="ru-RU"/>
        </a:p>
      </dgm:t>
    </dgm:pt>
    <dgm:pt modelId="{55BB56E2-1E1E-49B7-B0E3-1BA5F7500B84}" type="sibTrans" cxnId="{531E60F5-BFE1-473B-9C07-11051FB3F287}">
      <dgm:prSet/>
      <dgm:spPr/>
      <dgm:t>
        <a:bodyPr/>
        <a:lstStyle/>
        <a:p>
          <a:endParaRPr lang="ru-RU"/>
        </a:p>
      </dgm:t>
    </dgm:pt>
    <dgm:pt modelId="{8462BCE0-EC9B-481B-95DE-7275EDD7107B}">
      <dgm:prSet phldrT="[Текст]" custT="1"/>
      <dgm:spPr>
        <a:ln>
          <a:solidFill>
            <a:schemeClr val="accent3">
              <a:lumMod val="75000"/>
            </a:schemeClr>
          </a:solidFill>
        </a:ln>
      </dgm:spPr>
      <dgm:t>
        <a:bodyPr/>
        <a:lstStyle/>
        <a:p>
          <a:pPr algn="l"/>
          <a:r>
            <a:rPr lang="ru-RU" sz="2200" dirty="0" smtClean="0"/>
            <a:t>    Культура– 1 проект</a:t>
          </a:r>
          <a:endParaRPr lang="ru-RU" sz="2200" dirty="0"/>
        </a:p>
      </dgm:t>
    </dgm:pt>
    <dgm:pt modelId="{3A0F6490-3C07-4DBF-AAE9-5DCE88CC4580}" type="sibTrans" cxnId="{973DD436-1D63-46A7-B433-27B559B5A377}">
      <dgm:prSet/>
      <dgm:spPr/>
      <dgm:t>
        <a:bodyPr/>
        <a:lstStyle/>
        <a:p>
          <a:endParaRPr lang="ru-RU"/>
        </a:p>
      </dgm:t>
    </dgm:pt>
    <dgm:pt modelId="{B2BF2AE7-B8FB-410A-95B8-5A1A39EF30A7}" type="parTrans" cxnId="{973DD436-1D63-46A7-B433-27B559B5A377}">
      <dgm:prSet/>
      <dgm:spPr/>
      <dgm:t>
        <a:bodyPr/>
        <a:lstStyle/>
        <a:p>
          <a:endParaRPr lang="ru-RU"/>
        </a:p>
      </dgm:t>
    </dgm:pt>
    <dgm:pt modelId="{BDD7F984-9DE5-4200-97B8-EF979DD0E08D}">
      <dgm:prSet custT="1"/>
      <dgm:spPr/>
      <dgm:t>
        <a:bodyPr/>
        <a:lstStyle/>
        <a:p>
          <a:pPr algn="l"/>
          <a:r>
            <a:rPr lang="ru-RU" sz="2200" dirty="0" smtClean="0"/>
            <a:t>   Физкультура и спорт – 1 проект</a:t>
          </a:r>
          <a:endParaRPr lang="ru-RU" sz="2200" dirty="0"/>
        </a:p>
      </dgm:t>
    </dgm:pt>
    <dgm:pt modelId="{DC23C3D9-3550-496B-A697-88FCFE7AC016}" type="parTrans" cxnId="{23B0E5FE-8815-4BE8-ACF5-83FECEFBEE20}">
      <dgm:prSet/>
      <dgm:spPr/>
      <dgm:t>
        <a:bodyPr/>
        <a:lstStyle/>
        <a:p>
          <a:endParaRPr lang="ru-RU"/>
        </a:p>
      </dgm:t>
    </dgm:pt>
    <dgm:pt modelId="{70088405-C386-484A-8385-75BEA640A4F5}" type="sibTrans" cxnId="{23B0E5FE-8815-4BE8-ACF5-83FECEFBEE20}">
      <dgm:prSet/>
      <dgm:spPr/>
      <dgm:t>
        <a:bodyPr/>
        <a:lstStyle/>
        <a:p>
          <a:endParaRPr lang="ru-RU"/>
        </a:p>
      </dgm:t>
    </dgm:pt>
    <dgm:pt modelId="{5F964718-9F52-4F3C-A0B5-3C15ABA6244F}" type="pres">
      <dgm:prSet presAssocID="{8DBF4D4F-3B2A-4488-9CEA-DC18539F29CB}" presName="compositeShape" presStyleCnt="0">
        <dgm:presLayoutVars>
          <dgm:dir/>
          <dgm:resizeHandles/>
        </dgm:presLayoutVars>
      </dgm:prSet>
      <dgm:spPr/>
      <dgm:t>
        <a:bodyPr/>
        <a:lstStyle/>
        <a:p>
          <a:endParaRPr lang="ru-RU"/>
        </a:p>
      </dgm:t>
    </dgm:pt>
    <dgm:pt modelId="{A22F87A8-39C7-4442-B422-6EF8E3530F58}" type="pres">
      <dgm:prSet presAssocID="{8DBF4D4F-3B2A-4488-9CEA-DC18539F29CB}" presName="pyramid" presStyleLbl="node1" presStyleIdx="0" presStyleCnt="1" custScaleX="179102" custScaleY="100000" custLinFactNeighborX="-5213" custLinFactNeighborY="-336"/>
      <dgm:spPr>
        <a:solidFill>
          <a:schemeClr val="bg2">
            <a:lumMod val="40000"/>
            <a:lumOff val="60000"/>
          </a:schemeClr>
        </a:solidFill>
        <a:ln>
          <a:solidFill>
            <a:schemeClr val="accent3">
              <a:lumMod val="75000"/>
            </a:schemeClr>
          </a:solidFill>
        </a:ln>
      </dgm:spPr>
      <dgm:t>
        <a:bodyPr/>
        <a:lstStyle/>
        <a:p>
          <a:endParaRPr lang="ru-RU"/>
        </a:p>
      </dgm:t>
    </dgm:pt>
    <dgm:pt modelId="{308585EE-E9DB-4D6E-9F5C-A0F16310D790}" type="pres">
      <dgm:prSet presAssocID="{8DBF4D4F-3B2A-4488-9CEA-DC18539F29CB}" presName="theList" presStyleCnt="0"/>
      <dgm:spPr/>
    </dgm:pt>
    <dgm:pt modelId="{18DC1E1B-6C5B-48C8-B310-19D8D414F2A9}" type="pres">
      <dgm:prSet presAssocID="{DA259197-0C80-472B-B91C-659C03A576E3}" presName="aNode" presStyleLbl="fgAcc1" presStyleIdx="0" presStyleCnt="5" custScaleX="173392" custLinFactNeighborX="6901" custLinFactNeighborY="-4554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5733A1CB-1854-45EB-B01B-456BB2ED8DDB}" type="pres">
      <dgm:prSet presAssocID="{DA259197-0C80-472B-B91C-659C03A576E3}" presName="aSpace" presStyleCnt="0"/>
      <dgm:spPr/>
    </dgm:pt>
    <dgm:pt modelId="{B0C54CD0-4B62-45FB-B45B-F4FAB63946D2}" type="pres">
      <dgm:prSet presAssocID="{8462BCE0-EC9B-481B-95DE-7275EDD7107B}" presName="aNode" presStyleLbl="fgAcc1" presStyleIdx="1" presStyleCnt="5" custScaleX="172296" custScaleY="94541" custLinFactNeighborX="7852" custLinFactNeighborY="338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1925C9D-D259-465E-BD13-8A54F632CA41}" type="pres">
      <dgm:prSet presAssocID="{8462BCE0-EC9B-481B-95DE-7275EDD7107B}" presName="aSpace" presStyleCnt="0"/>
      <dgm:spPr/>
    </dgm:pt>
    <dgm:pt modelId="{42629035-1AC5-4A66-BB81-93E5F33B8ADB}" type="pres">
      <dgm:prSet presAssocID="{7918E8D3-7F0C-4C71-B5E6-3DDB247E51F4}" presName="aNode" presStyleLbl="fgAcc1" presStyleIdx="2" presStyleCnt="5" custScaleX="173079" custLinFactNeighborX="7201" custLinFactNeighborY="-4206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207548D2-83C3-4002-A804-00075F03926E}" type="pres">
      <dgm:prSet presAssocID="{7918E8D3-7F0C-4C71-B5E6-3DDB247E51F4}" presName="aSpace" presStyleCnt="0"/>
      <dgm:spPr/>
    </dgm:pt>
    <dgm:pt modelId="{AB0BC588-8199-4F41-8A1C-706B0A5755C3}" type="pres">
      <dgm:prSet presAssocID="{83AA9021-3A37-4172-B314-494CC0A1356C}" presName="aNode" presStyleLbl="fgAcc1" presStyleIdx="3" presStyleCnt="5" custScaleX="172033" custLinFactNeighborX="7724" custLinFactNeighborY="2414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527B894-6D52-4E9F-B09C-20BC2D029BFD}" type="pres">
      <dgm:prSet presAssocID="{83AA9021-3A37-4172-B314-494CC0A1356C}" presName="aSpace" presStyleCnt="0"/>
      <dgm:spPr/>
    </dgm:pt>
    <dgm:pt modelId="{2C46B641-4DF9-44D0-A9D2-059A1959F9E3}" type="pres">
      <dgm:prSet presAssocID="{BDD7F984-9DE5-4200-97B8-EF979DD0E08D}" presName="aNode" presStyleLbl="fgAcc1" presStyleIdx="4" presStyleCnt="5" custScaleX="172508" custLinFactY="7225" custLinFactNeighborX="8249" custLinFactNeighborY="100000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19DBA2E0-D4E7-4698-8F12-E1F7C0C9F3D6}" type="pres">
      <dgm:prSet presAssocID="{BDD7F984-9DE5-4200-97B8-EF979DD0E08D}" presName="aSpace" presStyleCnt="0"/>
      <dgm:spPr/>
    </dgm:pt>
  </dgm:ptLst>
  <dgm:cxnLst>
    <dgm:cxn modelId="{9D53747E-8F7D-4CDB-ADF4-8B5B23CA21AA}" srcId="{8DBF4D4F-3B2A-4488-9CEA-DC18539F29CB}" destId="{7918E8D3-7F0C-4C71-B5E6-3DDB247E51F4}" srcOrd="2" destOrd="0" parTransId="{3DE1DCD5-2C64-48CD-BC55-BC2E5686DDF9}" sibTransId="{90134FFD-9B33-4784-B6CD-E433312FC97A}"/>
    <dgm:cxn modelId="{66FC84A2-6314-4836-8157-8F32E41777F1}" type="presOf" srcId="{7918E8D3-7F0C-4C71-B5E6-3DDB247E51F4}" destId="{42629035-1AC5-4A66-BB81-93E5F33B8ADB}" srcOrd="0" destOrd="0" presId="urn:microsoft.com/office/officeart/2005/8/layout/pyramid2"/>
    <dgm:cxn modelId="{23B0E5FE-8815-4BE8-ACF5-83FECEFBEE20}" srcId="{8DBF4D4F-3B2A-4488-9CEA-DC18539F29CB}" destId="{BDD7F984-9DE5-4200-97B8-EF979DD0E08D}" srcOrd="4" destOrd="0" parTransId="{DC23C3D9-3550-496B-A697-88FCFE7AC016}" sibTransId="{70088405-C386-484A-8385-75BEA640A4F5}"/>
    <dgm:cxn modelId="{853F9052-E027-4883-9E0E-C523E6637625}" type="presOf" srcId="{DA259197-0C80-472B-B91C-659C03A576E3}" destId="{18DC1E1B-6C5B-48C8-B310-19D8D414F2A9}" srcOrd="0" destOrd="0" presId="urn:microsoft.com/office/officeart/2005/8/layout/pyramid2"/>
    <dgm:cxn modelId="{C8052D63-E8D9-46AB-AAEA-12A26B0EB443}" type="presOf" srcId="{BDD7F984-9DE5-4200-97B8-EF979DD0E08D}" destId="{2C46B641-4DF9-44D0-A9D2-059A1959F9E3}" srcOrd="0" destOrd="0" presId="urn:microsoft.com/office/officeart/2005/8/layout/pyramid2"/>
    <dgm:cxn modelId="{8DC24931-A5E0-4219-8AD9-5CBA19C6F170}" type="presOf" srcId="{8DBF4D4F-3B2A-4488-9CEA-DC18539F29CB}" destId="{5F964718-9F52-4F3C-A0B5-3C15ABA6244F}" srcOrd="0" destOrd="0" presId="urn:microsoft.com/office/officeart/2005/8/layout/pyramid2"/>
    <dgm:cxn modelId="{531E60F5-BFE1-473B-9C07-11051FB3F287}" srcId="{8DBF4D4F-3B2A-4488-9CEA-DC18539F29CB}" destId="{83AA9021-3A37-4172-B314-494CC0A1356C}" srcOrd="3" destOrd="0" parTransId="{CAB0960F-E289-4A15-957D-3790159BEF90}" sibTransId="{55BB56E2-1E1E-49B7-B0E3-1BA5F7500B84}"/>
    <dgm:cxn modelId="{AA7DCB86-0A90-461D-9CD9-C1F82A5AE3F7}" srcId="{8DBF4D4F-3B2A-4488-9CEA-DC18539F29CB}" destId="{DA259197-0C80-472B-B91C-659C03A576E3}" srcOrd="0" destOrd="0" parTransId="{30095160-4488-478A-8FAB-CE48158898D9}" sibTransId="{1CEE7E80-F968-41BF-AE95-2CDF2FADDB7D}"/>
    <dgm:cxn modelId="{9ED3AD71-E071-4D3B-B895-7F3D39DD6721}" type="presOf" srcId="{8462BCE0-EC9B-481B-95DE-7275EDD7107B}" destId="{B0C54CD0-4B62-45FB-B45B-F4FAB63946D2}" srcOrd="0" destOrd="0" presId="urn:microsoft.com/office/officeart/2005/8/layout/pyramid2"/>
    <dgm:cxn modelId="{973DD436-1D63-46A7-B433-27B559B5A377}" srcId="{8DBF4D4F-3B2A-4488-9CEA-DC18539F29CB}" destId="{8462BCE0-EC9B-481B-95DE-7275EDD7107B}" srcOrd="1" destOrd="0" parTransId="{B2BF2AE7-B8FB-410A-95B8-5A1A39EF30A7}" sibTransId="{3A0F6490-3C07-4DBF-AAE9-5DCE88CC4580}"/>
    <dgm:cxn modelId="{B7282480-2E3A-4794-B294-709189AD6688}" type="presOf" srcId="{83AA9021-3A37-4172-B314-494CC0A1356C}" destId="{AB0BC588-8199-4F41-8A1C-706B0A5755C3}" srcOrd="0" destOrd="0" presId="urn:microsoft.com/office/officeart/2005/8/layout/pyramid2"/>
    <dgm:cxn modelId="{F92C8627-37B9-453E-A3D7-5798BDA60A3B}" type="presParOf" srcId="{5F964718-9F52-4F3C-A0B5-3C15ABA6244F}" destId="{A22F87A8-39C7-4442-B422-6EF8E3530F58}" srcOrd="0" destOrd="0" presId="urn:microsoft.com/office/officeart/2005/8/layout/pyramid2"/>
    <dgm:cxn modelId="{02A4787D-4A6D-4BDC-BA8A-907F4BACD11F}" type="presParOf" srcId="{5F964718-9F52-4F3C-A0B5-3C15ABA6244F}" destId="{308585EE-E9DB-4D6E-9F5C-A0F16310D790}" srcOrd="1" destOrd="0" presId="urn:microsoft.com/office/officeart/2005/8/layout/pyramid2"/>
    <dgm:cxn modelId="{8EB7B7F5-A240-42FD-B1F8-3E0956B58C36}" type="presParOf" srcId="{308585EE-E9DB-4D6E-9F5C-A0F16310D790}" destId="{18DC1E1B-6C5B-48C8-B310-19D8D414F2A9}" srcOrd="0" destOrd="0" presId="urn:microsoft.com/office/officeart/2005/8/layout/pyramid2"/>
    <dgm:cxn modelId="{0C25A39D-ED62-4918-BAFA-FB2222220F30}" type="presParOf" srcId="{308585EE-E9DB-4D6E-9F5C-A0F16310D790}" destId="{5733A1CB-1854-45EB-B01B-456BB2ED8DDB}" srcOrd="1" destOrd="0" presId="urn:microsoft.com/office/officeart/2005/8/layout/pyramid2"/>
    <dgm:cxn modelId="{AF718194-343A-43A2-A3E5-558E4AD0144F}" type="presParOf" srcId="{308585EE-E9DB-4D6E-9F5C-A0F16310D790}" destId="{B0C54CD0-4B62-45FB-B45B-F4FAB63946D2}" srcOrd="2" destOrd="0" presId="urn:microsoft.com/office/officeart/2005/8/layout/pyramid2"/>
    <dgm:cxn modelId="{5703FAF7-704E-4606-887C-7895F6F6F951}" type="presParOf" srcId="{308585EE-E9DB-4D6E-9F5C-A0F16310D790}" destId="{B1925C9D-D259-465E-BD13-8A54F632CA41}" srcOrd="3" destOrd="0" presId="urn:microsoft.com/office/officeart/2005/8/layout/pyramid2"/>
    <dgm:cxn modelId="{0D60BE1A-6D3E-41F6-B14F-F882EB07D221}" type="presParOf" srcId="{308585EE-E9DB-4D6E-9F5C-A0F16310D790}" destId="{42629035-1AC5-4A66-BB81-93E5F33B8ADB}" srcOrd="4" destOrd="0" presId="urn:microsoft.com/office/officeart/2005/8/layout/pyramid2"/>
    <dgm:cxn modelId="{278C82B9-94B5-47CE-BB07-F5FBA6E56F3E}" type="presParOf" srcId="{308585EE-E9DB-4D6E-9F5C-A0F16310D790}" destId="{207548D2-83C3-4002-A804-00075F03926E}" srcOrd="5" destOrd="0" presId="urn:microsoft.com/office/officeart/2005/8/layout/pyramid2"/>
    <dgm:cxn modelId="{AFF6AABF-A769-483C-964E-A47EC8EF3B08}" type="presParOf" srcId="{308585EE-E9DB-4D6E-9F5C-A0F16310D790}" destId="{AB0BC588-8199-4F41-8A1C-706B0A5755C3}" srcOrd="6" destOrd="0" presId="urn:microsoft.com/office/officeart/2005/8/layout/pyramid2"/>
    <dgm:cxn modelId="{619665E1-0525-4408-A97D-12D4DAEF2724}" type="presParOf" srcId="{308585EE-E9DB-4D6E-9F5C-A0F16310D790}" destId="{A527B894-6D52-4E9F-B09C-20BC2D029BFD}" srcOrd="7" destOrd="0" presId="urn:microsoft.com/office/officeart/2005/8/layout/pyramid2"/>
    <dgm:cxn modelId="{79793932-3573-44D7-8CE0-1000981CF0B4}" type="presParOf" srcId="{308585EE-E9DB-4D6E-9F5C-A0F16310D790}" destId="{2C46B641-4DF9-44D0-A9D2-059A1959F9E3}" srcOrd="8" destOrd="0" presId="urn:microsoft.com/office/officeart/2005/8/layout/pyramid2"/>
    <dgm:cxn modelId="{0A3C15F2-20EB-424B-B9AA-6550D51FBC55}" type="presParOf" srcId="{308585EE-E9DB-4D6E-9F5C-A0F16310D790}" destId="{19DBA2E0-D4E7-4698-8F12-E1F7C0C9F3D6}" srcOrd="9" destOrd="0" presId="urn:microsoft.com/office/officeart/2005/8/layout/pyramid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D10F4ACE-9BA2-4226-8F41-3681BA3E4B16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19628AC1-A28E-422F-9A60-2FEB02F33E0A}" type="pres">
      <dgm:prSet presAssocID="{D10F4ACE-9BA2-4226-8F41-3681BA3E4B16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ru-RU"/>
        </a:p>
      </dgm:t>
    </dgm:pt>
  </dgm:ptLst>
  <dgm:cxnLst>
    <dgm:cxn modelId="{A7AB9838-94C0-4EDD-BA24-0E51FCDE49C0}" type="presOf" srcId="{D10F4ACE-9BA2-4226-8F41-3681BA3E4B16}" destId="{19628AC1-A28E-422F-9A60-2FEB02F33E0A}" srcOrd="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1035DC2D-E103-4FB4-AC69-857D218FACAD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8674EFF4-B7BD-43B7-85A8-43B3130A6349}">
      <dgm:prSet>
        <dgm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ru-RU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Проведение общероссийского форума </a:t>
          </a:r>
          <a:r>
            <a:rPr lang="ru-RU" b="1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«Реализация проектов ГЧП в социальной защите»</a:t>
          </a:r>
          <a:endParaRPr lang="ru-RU" b="1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30FCF60F-25A6-4A63-BD9E-EFC6581F522E}" type="parTrans" cxnId="{4AC2F5D1-4EDB-43D7-AE7A-8B95C65B3324}">
      <dgm:prSet/>
      <dgm:spPr/>
      <dgm:t>
        <a:bodyPr/>
        <a:lstStyle/>
        <a:p>
          <a:endParaRPr lang="ru-RU"/>
        </a:p>
      </dgm:t>
    </dgm:pt>
    <dgm:pt modelId="{C829D644-9E53-465E-8558-76C769541DCE}" type="sibTrans" cxnId="{4AC2F5D1-4EDB-43D7-AE7A-8B95C65B3324}">
      <dgm:prSet/>
      <dgm:spPr/>
      <dgm:t>
        <a:bodyPr/>
        <a:lstStyle/>
        <a:p>
          <a:endParaRPr lang="ru-RU"/>
        </a:p>
      </dgm:t>
    </dgm:pt>
    <dgm:pt modelId="{323CDAA3-D497-4F1D-8586-24AC747E2AA1}">
      <dgm:prSet>
        <dgm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ru-RU" b="0" dirty="0" err="1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Софинансирование</a:t>
          </a:r>
          <a:r>
            <a:rPr lang="ru-RU" b="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 расходов на реализацию проектов ГЧП      за счет средств федерального бюджета РФ</a:t>
          </a:r>
        </a:p>
      </dgm:t>
    </dgm:pt>
    <dgm:pt modelId="{9FD210AB-2FD1-44FA-9E6B-FBE2D88A777D}" type="parTrans" cxnId="{9082AFE1-4B3C-4EF5-B81F-F79EEC2E9A78}">
      <dgm:prSet/>
      <dgm:spPr/>
      <dgm:t>
        <a:bodyPr/>
        <a:lstStyle/>
        <a:p>
          <a:endParaRPr lang="ru-RU"/>
        </a:p>
      </dgm:t>
    </dgm:pt>
    <dgm:pt modelId="{AF569A96-8E4A-4EF7-BDCB-899C8903FAF4}" type="sibTrans" cxnId="{9082AFE1-4B3C-4EF5-B81F-F79EEC2E9A78}">
      <dgm:prSet/>
      <dgm:spPr/>
      <dgm:t>
        <a:bodyPr/>
        <a:lstStyle/>
        <a:p>
          <a:endParaRPr lang="ru-RU"/>
        </a:p>
      </dgm:t>
    </dgm:pt>
    <dgm:pt modelId="{380F9241-EBA9-4E87-B426-B78C2D25404B}">
      <dgm:prSet>
        <dgm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ru-RU" b="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Создание банка проектов для реализации в рамках  ГЧП</a:t>
          </a:r>
        </a:p>
      </dgm:t>
    </dgm:pt>
    <dgm:pt modelId="{DE099B66-67F1-4BDA-8AFC-60991F7318F4}" type="parTrans" cxnId="{D8C388A0-088E-4329-88D9-108C43F8BDE4}">
      <dgm:prSet/>
      <dgm:spPr/>
      <dgm:t>
        <a:bodyPr/>
        <a:lstStyle/>
        <a:p>
          <a:endParaRPr lang="ru-RU"/>
        </a:p>
      </dgm:t>
    </dgm:pt>
    <dgm:pt modelId="{F48FB54A-2B51-40B8-80CC-5BAAF1BDD428}" type="sibTrans" cxnId="{D8C388A0-088E-4329-88D9-108C43F8BDE4}">
      <dgm:prSet/>
      <dgm:spPr/>
      <dgm:t>
        <a:bodyPr/>
        <a:lstStyle/>
        <a:p>
          <a:endParaRPr lang="ru-RU"/>
        </a:p>
      </dgm:t>
    </dgm:pt>
    <dgm:pt modelId="{AA8F695E-C6DD-4A7F-A6F7-0D0276FC325C}" type="pres">
      <dgm:prSet presAssocID="{1035DC2D-E103-4FB4-AC69-857D218FACAD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6A3E617D-6E94-4CFF-AEA7-4BE0291FDCAF}" type="pres">
      <dgm:prSet presAssocID="{8674EFF4-B7BD-43B7-85A8-43B3130A6349}" presName="parentLin" presStyleCnt="0"/>
      <dgm:spPr/>
    </dgm:pt>
    <dgm:pt modelId="{7C9C340A-60D3-4788-A4FB-A033C29FF304}" type="pres">
      <dgm:prSet presAssocID="{8674EFF4-B7BD-43B7-85A8-43B3130A6349}" presName="parentLeftMargin" presStyleLbl="node1" presStyleIdx="0" presStyleCnt="3"/>
      <dgm:spPr/>
      <dgm:t>
        <a:bodyPr/>
        <a:lstStyle/>
        <a:p>
          <a:endParaRPr lang="ru-RU"/>
        </a:p>
      </dgm:t>
    </dgm:pt>
    <dgm:pt modelId="{90388C09-DD4E-419D-8402-809BC2AC48E8}" type="pres">
      <dgm:prSet presAssocID="{8674EFF4-B7BD-43B7-85A8-43B3130A6349}" presName="parentText" presStyleLbl="node1" presStyleIdx="0" presStyleCnt="3" custScaleX="142857" custScaleY="174690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0BC4C6A3-6D07-4E72-B05A-F93627C628E9}" type="pres">
      <dgm:prSet presAssocID="{8674EFF4-B7BD-43B7-85A8-43B3130A6349}" presName="negativeSpace" presStyleCnt="0"/>
      <dgm:spPr/>
    </dgm:pt>
    <dgm:pt modelId="{D3B5FC18-2CEF-48A0-B7B7-5F40313E2FB5}" type="pres">
      <dgm:prSet presAssocID="{8674EFF4-B7BD-43B7-85A8-43B3130A6349}" presName="childText" presStyleLbl="conFgAcc1" presStyleIdx="0" presStyleCnt="3">
        <dgm:presLayoutVars>
          <dgm:bulletEnabled val="1"/>
        </dgm:presLayoutVars>
      </dgm:prSet>
      <dgm:spPr>
        <a:ln>
          <a:solidFill>
            <a:schemeClr val="bg1">
              <a:lumMod val="65000"/>
            </a:schemeClr>
          </a:solidFill>
        </a:ln>
      </dgm:spPr>
      <dgm:t>
        <a:bodyPr/>
        <a:lstStyle/>
        <a:p>
          <a:endParaRPr lang="ru-RU"/>
        </a:p>
      </dgm:t>
    </dgm:pt>
    <dgm:pt modelId="{DF6A2DD2-3402-4B17-B464-C4E1435D4140}" type="pres">
      <dgm:prSet presAssocID="{C829D644-9E53-465E-8558-76C769541DCE}" presName="spaceBetweenRectangles" presStyleCnt="0"/>
      <dgm:spPr/>
    </dgm:pt>
    <dgm:pt modelId="{150E6961-D752-45FF-B092-F5414A61DDC0}" type="pres">
      <dgm:prSet presAssocID="{323CDAA3-D497-4F1D-8586-24AC747E2AA1}" presName="parentLin" presStyleCnt="0"/>
      <dgm:spPr/>
    </dgm:pt>
    <dgm:pt modelId="{8EC727B0-3645-4090-94EB-938FC7A2C1F5}" type="pres">
      <dgm:prSet presAssocID="{323CDAA3-D497-4F1D-8586-24AC747E2AA1}" presName="parentLeftMargin" presStyleLbl="node1" presStyleIdx="0" presStyleCnt="3"/>
      <dgm:spPr/>
      <dgm:t>
        <a:bodyPr/>
        <a:lstStyle/>
        <a:p>
          <a:endParaRPr lang="ru-RU"/>
        </a:p>
      </dgm:t>
    </dgm:pt>
    <dgm:pt modelId="{8D3D730D-88AA-4BD1-94AF-B7ADE26A0F10}" type="pres">
      <dgm:prSet presAssocID="{323CDAA3-D497-4F1D-8586-24AC747E2AA1}" presName="parentText" presStyleLbl="node1" presStyleIdx="1" presStyleCnt="3" custScaleX="142857" custScaleY="184343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8C644EB-079C-4E69-9A03-386E0EE84E50}" type="pres">
      <dgm:prSet presAssocID="{323CDAA3-D497-4F1D-8586-24AC747E2AA1}" presName="negativeSpace" presStyleCnt="0"/>
      <dgm:spPr/>
    </dgm:pt>
    <dgm:pt modelId="{25C15431-DE95-4582-BD51-ECE208BEE435}" type="pres">
      <dgm:prSet presAssocID="{323CDAA3-D497-4F1D-8586-24AC747E2AA1}" presName="childText" presStyleLbl="conFgAcc1" presStyleIdx="1" presStyleCnt="3">
        <dgm:presLayoutVars>
          <dgm:bulletEnabled val="1"/>
        </dgm:presLayoutVars>
      </dgm:prSet>
      <dgm:spPr>
        <a:ln>
          <a:solidFill>
            <a:schemeClr val="bg1">
              <a:lumMod val="65000"/>
            </a:schemeClr>
          </a:solidFill>
        </a:ln>
      </dgm:spPr>
      <dgm:t>
        <a:bodyPr/>
        <a:lstStyle/>
        <a:p>
          <a:endParaRPr lang="ru-RU"/>
        </a:p>
      </dgm:t>
    </dgm:pt>
    <dgm:pt modelId="{0D7B0F4F-67E7-4E05-93BB-CD3DB53553C7}" type="pres">
      <dgm:prSet presAssocID="{AF569A96-8E4A-4EF7-BDCB-899C8903FAF4}" presName="spaceBetweenRectangles" presStyleCnt="0"/>
      <dgm:spPr/>
    </dgm:pt>
    <dgm:pt modelId="{9AC946C2-8065-4CD9-BFC3-57F3E6B2F677}" type="pres">
      <dgm:prSet presAssocID="{380F9241-EBA9-4E87-B426-B78C2D25404B}" presName="parentLin" presStyleCnt="0"/>
      <dgm:spPr/>
    </dgm:pt>
    <dgm:pt modelId="{BE629717-D3E5-457A-B84D-4DA6DDADCF34}" type="pres">
      <dgm:prSet presAssocID="{380F9241-EBA9-4E87-B426-B78C2D25404B}" presName="parentLeftMargin" presStyleLbl="node1" presStyleIdx="1" presStyleCnt="3"/>
      <dgm:spPr/>
      <dgm:t>
        <a:bodyPr/>
        <a:lstStyle/>
        <a:p>
          <a:endParaRPr lang="ru-RU"/>
        </a:p>
      </dgm:t>
    </dgm:pt>
    <dgm:pt modelId="{156E32A4-2958-4FCF-9824-47768CB5798C}" type="pres">
      <dgm:prSet presAssocID="{380F9241-EBA9-4E87-B426-B78C2D25404B}" presName="parentText" presStyleLbl="node1" presStyleIdx="2" presStyleCnt="3" custScaleX="142931" custScaleY="168624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31CF0291-7486-4249-8118-6985D4A704E9}" type="pres">
      <dgm:prSet presAssocID="{380F9241-EBA9-4E87-B426-B78C2D25404B}" presName="negativeSpace" presStyleCnt="0"/>
      <dgm:spPr/>
    </dgm:pt>
    <dgm:pt modelId="{F6B76043-0C86-4D51-9F77-4FCAD36ABA97}" type="pres">
      <dgm:prSet presAssocID="{380F9241-EBA9-4E87-B426-B78C2D25404B}" presName="childText" presStyleLbl="conFgAcc1" presStyleIdx="2" presStyleCnt="3">
        <dgm:presLayoutVars>
          <dgm:bulletEnabled val="1"/>
        </dgm:presLayoutVars>
      </dgm:prSet>
      <dgm:spPr>
        <a:ln>
          <a:solidFill>
            <a:schemeClr val="bg1">
              <a:lumMod val="65000"/>
            </a:schemeClr>
          </a:solidFill>
        </a:ln>
      </dgm:spPr>
      <dgm:t>
        <a:bodyPr/>
        <a:lstStyle/>
        <a:p>
          <a:endParaRPr lang="ru-RU"/>
        </a:p>
      </dgm:t>
    </dgm:pt>
  </dgm:ptLst>
  <dgm:cxnLst>
    <dgm:cxn modelId="{2CF06AD1-24C9-447C-B778-9629E5BA4EED}" type="presOf" srcId="{1035DC2D-E103-4FB4-AC69-857D218FACAD}" destId="{AA8F695E-C6DD-4A7F-A6F7-0D0276FC325C}" srcOrd="0" destOrd="0" presId="urn:microsoft.com/office/officeart/2005/8/layout/list1"/>
    <dgm:cxn modelId="{64977CC3-29D5-4F0D-B999-84BFCCBB0976}" type="presOf" srcId="{323CDAA3-D497-4F1D-8586-24AC747E2AA1}" destId="{8D3D730D-88AA-4BD1-94AF-B7ADE26A0F10}" srcOrd="1" destOrd="0" presId="urn:microsoft.com/office/officeart/2005/8/layout/list1"/>
    <dgm:cxn modelId="{B387C3B2-7F46-497F-AFB1-621BEE7F42B5}" type="presOf" srcId="{323CDAA3-D497-4F1D-8586-24AC747E2AA1}" destId="{8EC727B0-3645-4090-94EB-938FC7A2C1F5}" srcOrd="0" destOrd="0" presId="urn:microsoft.com/office/officeart/2005/8/layout/list1"/>
    <dgm:cxn modelId="{A4A2ACA2-5666-4705-8CDD-E3FD471B6CB5}" type="presOf" srcId="{8674EFF4-B7BD-43B7-85A8-43B3130A6349}" destId="{90388C09-DD4E-419D-8402-809BC2AC48E8}" srcOrd="1" destOrd="0" presId="urn:microsoft.com/office/officeart/2005/8/layout/list1"/>
    <dgm:cxn modelId="{D8C388A0-088E-4329-88D9-108C43F8BDE4}" srcId="{1035DC2D-E103-4FB4-AC69-857D218FACAD}" destId="{380F9241-EBA9-4E87-B426-B78C2D25404B}" srcOrd="2" destOrd="0" parTransId="{DE099B66-67F1-4BDA-8AFC-60991F7318F4}" sibTransId="{F48FB54A-2B51-40B8-80CC-5BAAF1BDD428}"/>
    <dgm:cxn modelId="{6AFC33AC-468B-4C82-B59C-723D7D8CAA4F}" type="presOf" srcId="{8674EFF4-B7BD-43B7-85A8-43B3130A6349}" destId="{7C9C340A-60D3-4788-A4FB-A033C29FF304}" srcOrd="0" destOrd="0" presId="urn:microsoft.com/office/officeart/2005/8/layout/list1"/>
    <dgm:cxn modelId="{9082AFE1-4B3C-4EF5-B81F-F79EEC2E9A78}" srcId="{1035DC2D-E103-4FB4-AC69-857D218FACAD}" destId="{323CDAA3-D497-4F1D-8586-24AC747E2AA1}" srcOrd="1" destOrd="0" parTransId="{9FD210AB-2FD1-44FA-9E6B-FBE2D88A777D}" sibTransId="{AF569A96-8E4A-4EF7-BDCB-899C8903FAF4}"/>
    <dgm:cxn modelId="{C7E5952E-8AF6-4595-A56F-3906C4A3735C}" type="presOf" srcId="{380F9241-EBA9-4E87-B426-B78C2D25404B}" destId="{BE629717-D3E5-457A-B84D-4DA6DDADCF34}" srcOrd="0" destOrd="0" presId="urn:microsoft.com/office/officeart/2005/8/layout/list1"/>
    <dgm:cxn modelId="{4AC2F5D1-4EDB-43D7-AE7A-8B95C65B3324}" srcId="{1035DC2D-E103-4FB4-AC69-857D218FACAD}" destId="{8674EFF4-B7BD-43B7-85A8-43B3130A6349}" srcOrd="0" destOrd="0" parTransId="{30FCF60F-25A6-4A63-BD9E-EFC6581F522E}" sibTransId="{C829D644-9E53-465E-8558-76C769541DCE}"/>
    <dgm:cxn modelId="{A644B2CC-D7B5-4CD5-B52F-481EEAD14EFE}" type="presOf" srcId="{380F9241-EBA9-4E87-B426-B78C2D25404B}" destId="{156E32A4-2958-4FCF-9824-47768CB5798C}" srcOrd="1" destOrd="0" presId="urn:microsoft.com/office/officeart/2005/8/layout/list1"/>
    <dgm:cxn modelId="{6FDF615D-0F33-483B-87E3-4CBA50E21CC5}" type="presParOf" srcId="{AA8F695E-C6DD-4A7F-A6F7-0D0276FC325C}" destId="{6A3E617D-6E94-4CFF-AEA7-4BE0291FDCAF}" srcOrd="0" destOrd="0" presId="urn:microsoft.com/office/officeart/2005/8/layout/list1"/>
    <dgm:cxn modelId="{022C4401-4E77-43EF-AB25-9E9769B15443}" type="presParOf" srcId="{6A3E617D-6E94-4CFF-AEA7-4BE0291FDCAF}" destId="{7C9C340A-60D3-4788-A4FB-A033C29FF304}" srcOrd="0" destOrd="0" presId="urn:microsoft.com/office/officeart/2005/8/layout/list1"/>
    <dgm:cxn modelId="{22BF4A05-4565-478B-9326-0C0FE87AE72B}" type="presParOf" srcId="{6A3E617D-6E94-4CFF-AEA7-4BE0291FDCAF}" destId="{90388C09-DD4E-419D-8402-809BC2AC48E8}" srcOrd="1" destOrd="0" presId="urn:microsoft.com/office/officeart/2005/8/layout/list1"/>
    <dgm:cxn modelId="{2FEC4D16-06B3-48E1-8C21-0155EEF11EDA}" type="presParOf" srcId="{AA8F695E-C6DD-4A7F-A6F7-0D0276FC325C}" destId="{0BC4C6A3-6D07-4E72-B05A-F93627C628E9}" srcOrd="1" destOrd="0" presId="urn:microsoft.com/office/officeart/2005/8/layout/list1"/>
    <dgm:cxn modelId="{89F96881-3704-49A2-919C-6D8FCED5AF46}" type="presParOf" srcId="{AA8F695E-C6DD-4A7F-A6F7-0D0276FC325C}" destId="{D3B5FC18-2CEF-48A0-B7B7-5F40313E2FB5}" srcOrd="2" destOrd="0" presId="urn:microsoft.com/office/officeart/2005/8/layout/list1"/>
    <dgm:cxn modelId="{B237C946-65F7-4CDB-A9CA-4594A57782F5}" type="presParOf" srcId="{AA8F695E-C6DD-4A7F-A6F7-0D0276FC325C}" destId="{DF6A2DD2-3402-4B17-B464-C4E1435D4140}" srcOrd="3" destOrd="0" presId="urn:microsoft.com/office/officeart/2005/8/layout/list1"/>
    <dgm:cxn modelId="{02529F85-B896-4255-9F63-7EDC6F0EBCEE}" type="presParOf" srcId="{AA8F695E-C6DD-4A7F-A6F7-0D0276FC325C}" destId="{150E6961-D752-45FF-B092-F5414A61DDC0}" srcOrd="4" destOrd="0" presId="urn:microsoft.com/office/officeart/2005/8/layout/list1"/>
    <dgm:cxn modelId="{499523A2-F3F8-4491-85B4-95E306ADBEAE}" type="presParOf" srcId="{150E6961-D752-45FF-B092-F5414A61DDC0}" destId="{8EC727B0-3645-4090-94EB-938FC7A2C1F5}" srcOrd="0" destOrd="0" presId="urn:microsoft.com/office/officeart/2005/8/layout/list1"/>
    <dgm:cxn modelId="{9A5D164A-8C61-4CFE-87D2-192B6674C713}" type="presParOf" srcId="{150E6961-D752-45FF-B092-F5414A61DDC0}" destId="{8D3D730D-88AA-4BD1-94AF-B7ADE26A0F10}" srcOrd="1" destOrd="0" presId="urn:microsoft.com/office/officeart/2005/8/layout/list1"/>
    <dgm:cxn modelId="{0BEC9707-3846-4F06-A5FD-753D528A84C5}" type="presParOf" srcId="{AA8F695E-C6DD-4A7F-A6F7-0D0276FC325C}" destId="{48C644EB-079C-4E69-9A03-386E0EE84E50}" srcOrd="5" destOrd="0" presId="urn:microsoft.com/office/officeart/2005/8/layout/list1"/>
    <dgm:cxn modelId="{D45B541D-71D2-460B-8FF1-30BE1EBA82E3}" type="presParOf" srcId="{AA8F695E-C6DD-4A7F-A6F7-0D0276FC325C}" destId="{25C15431-DE95-4582-BD51-ECE208BEE435}" srcOrd="6" destOrd="0" presId="urn:microsoft.com/office/officeart/2005/8/layout/list1"/>
    <dgm:cxn modelId="{C48F0942-CF0D-4C5E-8C31-3B7B2424AA98}" type="presParOf" srcId="{AA8F695E-C6DD-4A7F-A6F7-0D0276FC325C}" destId="{0D7B0F4F-67E7-4E05-93BB-CD3DB53553C7}" srcOrd="7" destOrd="0" presId="urn:microsoft.com/office/officeart/2005/8/layout/list1"/>
    <dgm:cxn modelId="{4366335D-83FB-478F-A6F9-F597D6E0E854}" type="presParOf" srcId="{AA8F695E-C6DD-4A7F-A6F7-0D0276FC325C}" destId="{9AC946C2-8065-4CD9-BFC3-57F3E6B2F677}" srcOrd="8" destOrd="0" presId="urn:microsoft.com/office/officeart/2005/8/layout/list1"/>
    <dgm:cxn modelId="{36D33EC3-BD3E-49D3-868F-8FF3A8A93D22}" type="presParOf" srcId="{9AC946C2-8065-4CD9-BFC3-57F3E6B2F677}" destId="{BE629717-D3E5-457A-B84D-4DA6DDADCF34}" srcOrd="0" destOrd="0" presId="urn:microsoft.com/office/officeart/2005/8/layout/list1"/>
    <dgm:cxn modelId="{4E96B14F-B29D-4560-BFF6-3F3B2188841E}" type="presParOf" srcId="{9AC946C2-8065-4CD9-BFC3-57F3E6B2F677}" destId="{156E32A4-2958-4FCF-9824-47768CB5798C}" srcOrd="1" destOrd="0" presId="urn:microsoft.com/office/officeart/2005/8/layout/list1"/>
    <dgm:cxn modelId="{1B92BC10-2C5E-4D3C-B7CD-343EB183E15E}" type="presParOf" srcId="{AA8F695E-C6DD-4A7F-A6F7-0D0276FC325C}" destId="{31CF0291-7486-4249-8118-6985D4A704E9}" srcOrd="9" destOrd="0" presId="urn:microsoft.com/office/officeart/2005/8/layout/list1"/>
    <dgm:cxn modelId="{683D5821-14A9-40D2-8B84-43A92C5626BD}" type="presParOf" srcId="{AA8F695E-C6DD-4A7F-A6F7-0D0276FC325C}" destId="{F6B76043-0C86-4D51-9F77-4FCAD36ABA97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14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22F87A8-39C7-4442-B422-6EF8E3530F58}">
      <dsp:nvSpPr>
        <dsp:cNvPr id="0" name=""/>
        <dsp:cNvSpPr/>
      </dsp:nvSpPr>
      <dsp:spPr>
        <a:xfrm>
          <a:off x="230458" y="0"/>
          <a:ext cx="8411160" cy="4696296"/>
        </a:xfrm>
        <a:prstGeom prst="triangle">
          <a:avLst/>
        </a:prstGeom>
        <a:solidFill>
          <a:schemeClr val="bg2">
            <a:lumMod val="40000"/>
            <a:lumOff val="60000"/>
          </a:schemeClr>
        </a:solidFill>
        <a:ln w="25400" cap="flat" cmpd="sng" algn="ctr">
          <a:solidFill>
            <a:schemeClr val="accent3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8DC1E1B-6C5B-48C8-B310-19D8D414F2A9}">
      <dsp:nvSpPr>
        <dsp:cNvPr id="0" name=""/>
        <dsp:cNvSpPr/>
      </dsp:nvSpPr>
      <dsp:spPr>
        <a:xfrm>
          <a:off x="3771336" y="432048"/>
          <a:ext cx="5292951" cy="674175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200" kern="1200" dirty="0" smtClean="0"/>
            <a:t>    Социальная защита – 3 проекта</a:t>
          </a:r>
          <a:endParaRPr lang="ru-RU" sz="2200" kern="1200" dirty="0"/>
        </a:p>
      </dsp:txBody>
      <dsp:txXfrm>
        <a:off x="3804247" y="464959"/>
        <a:ext cx="5227129" cy="608353"/>
      </dsp:txXfrm>
    </dsp:sp>
    <dsp:sp modelId="{B0C54CD0-4B62-45FB-B45B-F4FAB63946D2}">
      <dsp:nvSpPr>
        <dsp:cNvPr id="0" name=""/>
        <dsp:cNvSpPr/>
      </dsp:nvSpPr>
      <dsp:spPr>
        <a:xfrm>
          <a:off x="3817094" y="1231730"/>
          <a:ext cx="5259494" cy="637372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200" kern="1200" dirty="0" smtClean="0"/>
            <a:t>    Культура– 1 проект</a:t>
          </a:r>
          <a:endParaRPr lang="ru-RU" sz="2200" kern="1200" dirty="0"/>
        </a:p>
      </dsp:txBody>
      <dsp:txXfrm>
        <a:off x="3848208" y="1262844"/>
        <a:ext cx="5197266" cy="575144"/>
      </dsp:txXfrm>
    </dsp:sp>
    <dsp:sp modelId="{42629035-1AC5-4A66-BB81-93E5F33B8ADB}">
      <dsp:nvSpPr>
        <dsp:cNvPr id="0" name=""/>
        <dsp:cNvSpPr/>
      </dsp:nvSpPr>
      <dsp:spPr>
        <a:xfrm>
          <a:off x="3785271" y="1915072"/>
          <a:ext cx="5283396" cy="674175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200" kern="1200" dirty="0" smtClean="0"/>
            <a:t>    Образование  - </a:t>
          </a:r>
          <a:r>
            <a:rPr lang="ru-RU" sz="2200" kern="1200" smtClean="0"/>
            <a:t>4 </a:t>
          </a:r>
          <a:r>
            <a:rPr lang="ru-RU" sz="2200" kern="1200" smtClean="0"/>
            <a:t>проекта</a:t>
          </a:r>
          <a:endParaRPr lang="ru-RU" sz="2200" kern="1200" dirty="0"/>
        </a:p>
      </dsp:txBody>
      <dsp:txXfrm>
        <a:off x="3818182" y="1947983"/>
        <a:ext cx="5217574" cy="608353"/>
      </dsp:txXfrm>
    </dsp:sp>
    <dsp:sp modelId="{AB0BC588-8199-4F41-8A1C-706B0A5755C3}">
      <dsp:nvSpPr>
        <dsp:cNvPr id="0" name=""/>
        <dsp:cNvSpPr/>
      </dsp:nvSpPr>
      <dsp:spPr>
        <a:xfrm>
          <a:off x="3817201" y="2729316"/>
          <a:ext cx="5251466" cy="674175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200" kern="1200" dirty="0" smtClean="0"/>
            <a:t>    Здравоохранение – 2 </a:t>
          </a:r>
          <a:r>
            <a:rPr lang="ru-RU" sz="2200" kern="1200" dirty="0" smtClean="0"/>
            <a:t>проекта</a:t>
          </a:r>
          <a:endParaRPr lang="ru-RU" sz="2200" kern="1200" dirty="0"/>
        </a:p>
      </dsp:txBody>
      <dsp:txXfrm>
        <a:off x="3850112" y="2762227"/>
        <a:ext cx="5185644" cy="608353"/>
      </dsp:txXfrm>
    </dsp:sp>
    <dsp:sp modelId="{2C46B641-4DF9-44D0-A9D2-059A1959F9E3}">
      <dsp:nvSpPr>
        <dsp:cNvPr id="0" name=""/>
        <dsp:cNvSpPr/>
      </dsp:nvSpPr>
      <dsp:spPr>
        <a:xfrm>
          <a:off x="3825977" y="3600398"/>
          <a:ext cx="5265966" cy="674175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200" kern="1200" dirty="0" smtClean="0"/>
            <a:t>   Физкультура и спорт – 1 проект</a:t>
          </a:r>
          <a:endParaRPr lang="ru-RU" sz="2200" kern="1200" dirty="0"/>
        </a:p>
      </dsp:txBody>
      <dsp:txXfrm>
        <a:off x="3858888" y="3633309"/>
        <a:ext cx="5200144" cy="608353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3B5FC18-2CEF-48A0-B7B7-5F40313E2FB5}">
      <dsp:nvSpPr>
        <dsp:cNvPr id="0" name=""/>
        <dsp:cNvSpPr/>
      </dsp:nvSpPr>
      <dsp:spPr>
        <a:xfrm>
          <a:off x="0" y="819428"/>
          <a:ext cx="8164264" cy="529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bg1">
              <a:lumMod val="6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0388C09-DD4E-419D-8402-809BC2AC48E8}">
      <dsp:nvSpPr>
        <dsp:cNvPr id="0" name=""/>
        <dsp:cNvSpPr/>
      </dsp:nvSpPr>
      <dsp:spPr>
        <a:xfrm>
          <a:off x="388679" y="46450"/>
          <a:ext cx="7773583" cy="1082938"/>
        </a:xfrm>
        <a:prstGeom prst="roundRect">
          <a:avLst/>
        </a:prstGeom>
        <a:gradFill rotWithShape="1">
          <a:gsLst>
            <a:gs pos="0">
              <a:schemeClr val="accent3">
                <a:shade val="51000"/>
                <a:satMod val="130000"/>
              </a:schemeClr>
            </a:gs>
            <a:gs pos="80000">
              <a:schemeClr val="accent3">
                <a:shade val="93000"/>
                <a:satMod val="130000"/>
              </a:schemeClr>
            </a:gs>
            <a:gs pos="100000">
              <a:schemeClr val="accent3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3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3"/>
        </a:lnRef>
        <a:fillRef idx="3">
          <a:schemeClr val="accent3"/>
        </a:fillRef>
        <a:effectRef idx="2">
          <a:schemeClr val="accent3"/>
        </a:effectRef>
        <a:fontRef idx="minor">
          <a:schemeClr val="lt1"/>
        </a:fontRef>
      </dsp:style>
      <dsp:txBody>
        <a:bodyPr spcFirstLastPara="0" vert="horz" wrap="square" lIns="216013" tIns="0" rIns="216013" bIns="0" numCol="1" spcCol="1270" anchor="ctr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100" kern="12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Проведение общероссийского форума </a:t>
          </a:r>
          <a:r>
            <a:rPr lang="ru-RU" sz="2100" b="1" kern="12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«Реализация проектов ГЧП в социальной защите»</a:t>
          </a:r>
          <a:endParaRPr lang="ru-RU" sz="2100" b="1" kern="1200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441544" y="99315"/>
        <a:ext cx="7667853" cy="977208"/>
      </dsp:txXfrm>
    </dsp:sp>
    <dsp:sp modelId="{25C15431-DE95-4582-BD51-ECE208BEE435}">
      <dsp:nvSpPr>
        <dsp:cNvPr id="0" name=""/>
        <dsp:cNvSpPr/>
      </dsp:nvSpPr>
      <dsp:spPr>
        <a:xfrm>
          <a:off x="0" y="2294847"/>
          <a:ext cx="8164264" cy="529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bg1">
              <a:lumMod val="6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D3D730D-88AA-4BD1-94AF-B7ADE26A0F10}">
      <dsp:nvSpPr>
        <dsp:cNvPr id="0" name=""/>
        <dsp:cNvSpPr/>
      </dsp:nvSpPr>
      <dsp:spPr>
        <a:xfrm>
          <a:off x="388679" y="1462028"/>
          <a:ext cx="7773583" cy="1142779"/>
        </a:xfrm>
        <a:prstGeom prst="roundRect">
          <a:avLst/>
        </a:prstGeom>
        <a:gradFill rotWithShape="1">
          <a:gsLst>
            <a:gs pos="0">
              <a:schemeClr val="accent3">
                <a:shade val="51000"/>
                <a:satMod val="130000"/>
              </a:schemeClr>
            </a:gs>
            <a:gs pos="80000">
              <a:schemeClr val="accent3">
                <a:shade val="93000"/>
                <a:satMod val="130000"/>
              </a:schemeClr>
            </a:gs>
            <a:gs pos="100000">
              <a:schemeClr val="accent3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3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3"/>
        </a:lnRef>
        <a:fillRef idx="3">
          <a:schemeClr val="accent3"/>
        </a:fillRef>
        <a:effectRef idx="2">
          <a:schemeClr val="accent3"/>
        </a:effectRef>
        <a:fontRef idx="minor">
          <a:schemeClr val="lt1"/>
        </a:fontRef>
      </dsp:style>
      <dsp:txBody>
        <a:bodyPr spcFirstLastPara="0" vert="horz" wrap="square" lIns="216013" tIns="0" rIns="216013" bIns="0" numCol="1" spcCol="1270" anchor="ctr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100" b="0" kern="1200" dirty="0" err="1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Софинансирование</a:t>
          </a:r>
          <a:r>
            <a:rPr lang="ru-RU" sz="2100" b="0" kern="12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 расходов на реализацию проектов ГЧП      за счет средств федерального бюджета РФ</a:t>
          </a:r>
        </a:p>
      </dsp:txBody>
      <dsp:txXfrm>
        <a:off x="444465" y="1517814"/>
        <a:ext cx="7662011" cy="1031207"/>
      </dsp:txXfrm>
    </dsp:sp>
    <dsp:sp modelId="{F6B76043-0C86-4D51-9F77-4FCAD36ABA97}">
      <dsp:nvSpPr>
        <dsp:cNvPr id="0" name=""/>
        <dsp:cNvSpPr/>
      </dsp:nvSpPr>
      <dsp:spPr>
        <a:xfrm>
          <a:off x="0" y="3672821"/>
          <a:ext cx="8164264" cy="529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bg1">
              <a:lumMod val="6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56E32A4-2958-4FCF-9824-47768CB5798C}">
      <dsp:nvSpPr>
        <dsp:cNvPr id="0" name=""/>
        <dsp:cNvSpPr/>
      </dsp:nvSpPr>
      <dsp:spPr>
        <a:xfrm>
          <a:off x="388280" y="2937447"/>
          <a:ext cx="7769633" cy="1045333"/>
        </a:xfrm>
        <a:prstGeom prst="roundRect">
          <a:avLst/>
        </a:prstGeom>
        <a:gradFill rotWithShape="1">
          <a:gsLst>
            <a:gs pos="0">
              <a:schemeClr val="accent3">
                <a:shade val="51000"/>
                <a:satMod val="130000"/>
              </a:schemeClr>
            </a:gs>
            <a:gs pos="80000">
              <a:schemeClr val="accent3">
                <a:shade val="93000"/>
                <a:satMod val="130000"/>
              </a:schemeClr>
            </a:gs>
            <a:gs pos="100000">
              <a:schemeClr val="accent3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3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3"/>
        </a:lnRef>
        <a:fillRef idx="3">
          <a:schemeClr val="accent3"/>
        </a:fillRef>
        <a:effectRef idx="2">
          <a:schemeClr val="accent3"/>
        </a:effectRef>
        <a:fontRef idx="minor">
          <a:schemeClr val="lt1"/>
        </a:fontRef>
      </dsp:style>
      <dsp:txBody>
        <a:bodyPr spcFirstLastPara="0" vert="horz" wrap="square" lIns="216013" tIns="0" rIns="216013" bIns="0" numCol="1" spcCol="1270" anchor="ctr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100" b="0" kern="12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Создание банка проектов для реализации в рамках  ГЧП</a:t>
          </a:r>
        </a:p>
      </dsp:txBody>
      <dsp:txXfrm>
        <a:off x="439309" y="2988476"/>
        <a:ext cx="7667575" cy="94327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yramid2">
  <dgm:title val=""/>
  <dgm:desc val=""/>
  <dgm:catLst>
    <dgm:cat type="pyramid" pri="3000"/>
    <dgm:cat type="list" pri="21000"/>
    <dgm:cat type="convert" pri="1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alg type="composite"/>
    <dgm:shape xmlns:r="http://schemas.openxmlformats.org/officeDocument/2006/relationships" r:blip="">
      <dgm:adjLst/>
    </dgm:shape>
    <dgm:presOf/>
    <dgm:varLst>
      <dgm:dir/>
      <dgm:resizeHandles/>
    </dgm:varLst>
    <dgm:choose name="Name0">
      <dgm:if name="Name1" func="var" arg="dir" op="equ" val="norm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l" for="ch" forName="theList" refType="w" refFor="ch" refForName="pyramid" fact="0.5"/>
          <dgm:constr type="h" for="des" forName="aSpace" refType="h" fact="0.1"/>
        </dgm:constrLst>
      </dgm:if>
      <dgm:else name="Name2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r" for="ch" forName="theList" refType="w" refFor="ch" refForName="pyramid" fact="0.5"/>
          <dgm:constr type="h" for="des" forName="aSpace" refType="h" fact="0.1"/>
        </dgm:constrLst>
      </dgm:else>
    </dgm:choose>
    <dgm:ruleLst/>
    <dgm:choose name="Name3">
      <dgm:if name="Name4" axis="ch" ptType="node" func="cnt" op="gte" val="1">
        <dgm:layoutNode name="pyramid" styleLbl="node1">
          <dgm:alg type="sp"/>
          <dgm:shape xmlns:r="http://schemas.openxmlformats.org/officeDocument/2006/relationships" type="triangle" r:blip="">
            <dgm:adjLst/>
          </dgm:shape>
          <dgm:presOf/>
          <dgm:constrLst/>
          <dgm:ruleLst/>
        </dgm:layoutNode>
        <dgm:layoutNode name="theLis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aNode" refType="w"/>
            <dgm:constr type="h" for="ch" forName="aNode" refType="h"/>
            <dgm:constr type="primFontSz" for="ch" ptType="node" op="equ"/>
          </dgm:constrLst>
          <dgm:ruleLst/>
          <dgm:forEach name="aNodeForEach" axis="ch" ptType="node">
            <dgm:layoutNode name="aNode" styleLbl="fgAcc1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layoutNode name="a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layoutNode>
      </dgm:if>
      <dgm:else name="Name5"/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0525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04" tIns="45752" rIns="91504" bIns="45752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29050" y="0"/>
            <a:ext cx="2930525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04" tIns="45752" rIns="91504" bIns="45752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011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44038"/>
            <a:ext cx="2930525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04" tIns="45752" rIns="91504" bIns="45752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011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29050" y="9444038"/>
            <a:ext cx="2930525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04" tIns="45752" rIns="91504" bIns="45752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CEF47F3D-573A-446B-932C-F944D961B07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5779926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0525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04" tIns="45752" rIns="91504" bIns="45752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29050" y="0"/>
            <a:ext cx="2930525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04" tIns="45752" rIns="91504" bIns="45752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95350" y="746125"/>
            <a:ext cx="4972050" cy="37290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6275" y="4722813"/>
            <a:ext cx="5408613" cy="447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04" tIns="45752" rIns="91504" bIns="4575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44038"/>
            <a:ext cx="2930525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04" tIns="45752" rIns="91504" bIns="45752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29050" y="9444038"/>
            <a:ext cx="2930525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04" tIns="45752" rIns="91504" bIns="45752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7CC1F7F4-7FD6-492C-9E26-2D659334631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8767887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AA431F19-625E-437D-B826-4B538807FC2B}" type="slidenum">
              <a:rPr lang="ru-RU" altLang="ru-RU" smtClean="0"/>
              <a:pPr eaLnBrk="1" hangingPunct="1">
                <a:spcBef>
                  <a:spcPct val="0"/>
                </a:spcBef>
              </a:pPr>
              <a:t>1</a:t>
            </a:fld>
            <a:endParaRPr lang="ru-RU" altLang="ru-RU" smtClean="0"/>
          </a:p>
        </p:txBody>
      </p:sp>
      <p:sp>
        <p:nvSpPr>
          <p:cNvPr id="14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just" eaLnBrk="1" hangingPunct="1"/>
            <a:endParaRPr lang="ru-RU" altLang="ru-RU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03983DC0-F176-4DD6-AB3C-6D703FA15F47}" type="slidenum">
              <a:rPr lang="ru-RU" altLang="ru-RU" smtClean="0"/>
              <a:pPr eaLnBrk="1" hangingPunct="1">
                <a:spcBef>
                  <a:spcPct val="0"/>
                </a:spcBef>
              </a:pPr>
              <a:t>13</a:t>
            </a:fld>
            <a:endParaRPr lang="ru-RU" altLang="ru-RU" smtClean="0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just" eaLnBrk="1" hangingPunct="1"/>
            <a:endParaRPr lang="ru-RU" altLang="ru-RU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3F1D5211-1916-46F6-89CC-84247D2D1534}" type="slidenum">
              <a:rPr lang="ru-RU" altLang="ru-RU" smtClean="0"/>
              <a:pPr eaLnBrk="1" hangingPunct="1">
                <a:spcBef>
                  <a:spcPct val="0"/>
                </a:spcBef>
              </a:pPr>
              <a:t>14</a:t>
            </a:fld>
            <a:endParaRPr lang="ru-RU" altLang="ru-RU" smtClean="0"/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just" eaLnBrk="1" hangingPunct="1"/>
            <a:endParaRPr lang="ru-RU" altLang="ru-RU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459EF50F-B49D-451A-A9D7-51F330E5A2DA}" type="slidenum">
              <a:rPr lang="ru-RU" altLang="ru-RU" smtClean="0"/>
              <a:pPr eaLnBrk="1" hangingPunct="1">
                <a:spcBef>
                  <a:spcPct val="0"/>
                </a:spcBef>
              </a:pPr>
              <a:t>15</a:t>
            </a:fld>
            <a:endParaRPr lang="ru-RU" altLang="ru-RU" smtClean="0"/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just" eaLnBrk="1" hangingPunct="1"/>
            <a:endParaRPr lang="ru-RU" altLang="ru-RU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FB6257-5530-4CF2-84E6-FC2F736D0FD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0746005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9DF07C-0E47-4BB2-9C25-FA6FED63A62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5023478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EE910F-CA13-47B6-AA04-DE596574481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4037038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C49F2B-CA05-4692-A097-622A4EF7090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644271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FB135C-3398-46C1-B11C-5865FBF1129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8912096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EBFDA0-1430-46C5-88A1-F212241E304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698422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7E6964-A8B6-46C8-8B63-20313DE1526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235853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03F67C-275E-4671-8E3C-EEA39DF94E0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3442578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09A69C-9643-46A8-B918-207E0227043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2067724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6BEAF1-103D-45FE-ABAC-251C030F9BC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7400829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6D6CFF-2B85-4EBD-A2C3-CF689D06791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8889380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F20973-259F-4C63-9604-6CF503257FA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108270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CF73CB00-94FF-4040-B587-07817A0921C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5.emf"/><Relationship Id="rId4" Type="http://schemas.openxmlformats.org/officeDocument/2006/relationships/image" Target="../media/image2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7.jpeg"/><Relationship Id="rId5" Type="http://schemas.openxmlformats.org/officeDocument/2006/relationships/image" Target="../media/image26.jpeg"/><Relationship Id="rId4" Type="http://schemas.openxmlformats.org/officeDocument/2006/relationships/image" Target="../media/image24.png"/></Relationships>
</file>

<file path=ppt/slides/_rels/slide12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11.png"/><Relationship Id="rId7" Type="http://schemas.openxmlformats.org/officeDocument/2006/relationships/diagramColors" Target="../diagrams/colors1.xml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2.xml"/><Relationship Id="rId13" Type="http://schemas.openxmlformats.org/officeDocument/2006/relationships/diagramColors" Target="../diagrams/colors3.xml"/><Relationship Id="rId3" Type="http://schemas.openxmlformats.org/officeDocument/2006/relationships/image" Target="../media/image28.png"/><Relationship Id="rId7" Type="http://schemas.openxmlformats.org/officeDocument/2006/relationships/diagramQuickStyle" Target="../diagrams/quickStyle2.xml"/><Relationship Id="rId12" Type="http://schemas.openxmlformats.org/officeDocument/2006/relationships/diagramQuickStyle" Target="../diagrams/quickStyle3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Layout" Target="../diagrams/layout2.xml"/><Relationship Id="rId11" Type="http://schemas.openxmlformats.org/officeDocument/2006/relationships/diagramLayout" Target="../diagrams/layout3.xml"/><Relationship Id="rId5" Type="http://schemas.openxmlformats.org/officeDocument/2006/relationships/diagramData" Target="../diagrams/data2.xml"/><Relationship Id="rId10" Type="http://schemas.openxmlformats.org/officeDocument/2006/relationships/diagramData" Target="../diagrams/data3.xml"/><Relationship Id="rId4" Type="http://schemas.openxmlformats.org/officeDocument/2006/relationships/image" Target="../media/image29.png"/><Relationship Id="rId9" Type="http://schemas.microsoft.com/office/2007/relationships/diagramDrawing" Target="../diagrams/drawing2.xml"/><Relationship Id="rId14" Type="http://schemas.microsoft.com/office/2007/relationships/diagramDrawing" Target="../diagrams/drawing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16.jpeg"/><Relationship Id="rId4" Type="http://schemas.openxmlformats.org/officeDocument/2006/relationships/image" Target="../media/image15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18.jpeg"/><Relationship Id="rId4" Type="http://schemas.openxmlformats.org/officeDocument/2006/relationships/image" Target="../media/image1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20.jpeg"/><Relationship Id="rId4" Type="http://schemas.openxmlformats.org/officeDocument/2006/relationships/image" Target="../media/image19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22.jpeg"/><Relationship Id="rId4" Type="http://schemas.openxmlformats.org/officeDocument/2006/relationships/image" Target="../media/image21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95288" y="1700213"/>
            <a:ext cx="8248650" cy="2736850"/>
          </a:xfrm>
        </p:spPr>
        <p:txBody>
          <a:bodyPr/>
          <a:lstStyle/>
          <a:p>
            <a:r>
              <a:rPr lang="ru-RU" altLang="ru-RU" sz="4000" b="1" u="sng" dirty="0" smtClean="0">
                <a:solidFill>
                  <a:srgbClr val="000000"/>
                </a:solidFill>
                <a:latin typeface="Times New Roman" pitchFamily="18" charset="0"/>
              </a:rPr>
              <a:t>Реализация проектов </a:t>
            </a:r>
            <a:br>
              <a:rPr lang="ru-RU" altLang="ru-RU" sz="4000" b="1" u="sng" dirty="0" smtClean="0">
                <a:solidFill>
                  <a:srgbClr val="000000"/>
                </a:solidFill>
                <a:latin typeface="Times New Roman" pitchFamily="18" charset="0"/>
              </a:rPr>
            </a:br>
            <a:r>
              <a:rPr lang="ru-RU" altLang="ru-RU" sz="4000" b="1" u="sng" dirty="0" smtClean="0">
                <a:solidFill>
                  <a:srgbClr val="000000"/>
                </a:solidFill>
                <a:latin typeface="Times New Roman" pitchFamily="18" charset="0"/>
              </a:rPr>
              <a:t>с использованием механизмов государственно-частного партнерства в социальной защите Республики Коми</a:t>
            </a:r>
            <a:endParaRPr lang="ru-RU" altLang="ru-RU" b="1" dirty="0" smtClean="0">
              <a:latin typeface="Times New Roman" pitchFamily="18" charset="0"/>
            </a:endParaRPr>
          </a:p>
        </p:txBody>
      </p:sp>
      <p:cxnSp>
        <p:nvCxnSpPr>
          <p:cNvPr id="7" name="Прямая соединительная линия 6"/>
          <p:cNvCxnSpPr/>
          <p:nvPr/>
        </p:nvCxnSpPr>
        <p:spPr>
          <a:xfrm>
            <a:off x="428625" y="5373688"/>
            <a:ext cx="8215313" cy="1587"/>
          </a:xfrm>
          <a:prstGeom prst="line">
            <a:avLst/>
          </a:prstGeom>
          <a:ln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53" name="Text Box 33"/>
          <p:cNvSpPr txBox="1">
            <a:spLocks noChangeArrowheads="1"/>
          </p:cNvSpPr>
          <p:nvPr/>
        </p:nvSpPr>
        <p:spPr bwMode="auto">
          <a:xfrm>
            <a:off x="425450" y="5346700"/>
            <a:ext cx="7200900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ru-RU" altLang="ru-RU" sz="2200" b="1">
                <a:latin typeface="Times New Roman" pitchFamily="18" charset="0"/>
              </a:rPr>
              <a:t>Докладчик – министр труда и социальной защиты Республики Коми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ru-RU" altLang="ru-RU" sz="2400" b="1">
                <a:latin typeface="Times New Roman" pitchFamily="18" charset="0"/>
              </a:rPr>
              <a:t>Семяшкин Илья Васильевич</a:t>
            </a:r>
          </a:p>
        </p:txBody>
      </p:sp>
      <p:graphicFrame>
        <p:nvGraphicFramePr>
          <p:cNvPr id="2054" name="Object 32"/>
          <p:cNvGraphicFramePr>
            <a:graphicFrameLocks noChangeAspect="1"/>
          </p:cNvGraphicFramePr>
          <p:nvPr/>
        </p:nvGraphicFramePr>
        <p:xfrm>
          <a:off x="8101013" y="5821363"/>
          <a:ext cx="863600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" r:id="rId4" imgW="3448431" imgH="3205734" progId="Visio.Drawing.11">
                  <p:embed/>
                </p:oleObj>
              </mc:Choice>
              <mc:Fallback>
                <p:oleObj r:id="rId4" imgW="3448431" imgH="3205734" progId="Visio.Drawing.11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01013" y="5821363"/>
                        <a:ext cx="863600" cy="75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8275" y="15875"/>
            <a:ext cx="6407150" cy="32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pic>
        <p:nvPicPr>
          <p:cNvPr id="9219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47100" y="339725"/>
            <a:ext cx="420688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pic>
        <p:nvPicPr>
          <p:cNvPr id="9222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9059" y="190194"/>
            <a:ext cx="7961312" cy="1546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sp>
        <p:nvSpPr>
          <p:cNvPr id="9223" name="TextBox 2"/>
          <p:cNvSpPr txBox="1">
            <a:spLocks noChangeArrowheads="1"/>
          </p:cNvSpPr>
          <p:nvPr/>
        </p:nvSpPr>
        <p:spPr bwMode="auto">
          <a:xfrm>
            <a:off x="0" y="6597650"/>
            <a:ext cx="323850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000" dirty="0" smtClean="0">
                <a:latin typeface="Times New Roman" pitchFamily="18" charset="0"/>
                <a:cs typeface="Times New Roman" pitchFamily="18" charset="0"/>
              </a:rPr>
              <a:t>12</a:t>
            </a:r>
            <a:endParaRPr lang="ru-RU" altLang="ru-RU" sz="10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5033" y="1700808"/>
            <a:ext cx="7287367" cy="47861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6946205" y="2812286"/>
            <a:ext cx="21692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(Поэтажный план)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4457828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8275" y="15875"/>
            <a:ext cx="6407150" cy="32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pic>
        <p:nvPicPr>
          <p:cNvPr id="9219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47100" y="339725"/>
            <a:ext cx="420688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pic>
        <p:nvPicPr>
          <p:cNvPr id="9222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177800"/>
            <a:ext cx="7961312" cy="1682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sp>
        <p:nvSpPr>
          <p:cNvPr id="9223" name="TextBox 2"/>
          <p:cNvSpPr txBox="1">
            <a:spLocks noChangeArrowheads="1"/>
          </p:cNvSpPr>
          <p:nvPr/>
        </p:nvSpPr>
        <p:spPr bwMode="auto">
          <a:xfrm>
            <a:off x="0" y="6597650"/>
            <a:ext cx="323850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000" dirty="0" smtClean="0">
                <a:latin typeface="Times New Roman" pitchFamily="18" charset="0"/>
                <a:cs typeface="Times New Roman" pitchFamily="18" charset="0"/>
              </a:rPr>
              <a:t>11</a:t>
            </a:r>
            <a:endParaRPr lang="ru-RU" altLang="ru-RU" sz="10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074" name="Picture 2" descr="C:\Users\znv002\Documents\СОЦ.ОБСЛУЖИВАНИЕ\Негосударственный сектор\ГЧП\Съезд\20141003_084345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1338" y="3717032"/>
            <a:ext cx="4526450" cy="3003728"/>
          </a:xfrm>
          <a:prstGeom prst="rect">
            <a:avLst/>
          </a:prstGeom>
          <a:noFill/>
          <a:ln>
            <a:solidFill>
              <a:schemeClr val="accent3">
                <a:lumMod val="5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5" name="Picture 3" descr="C:\Users\znv002\Documents\СОЦ.ОБСЛУЖИВАНИЕ\Негосударственный сектор\ГЧП\Съезд\20141003_084504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33" y="1860550"/>
            <a:ext cx="4056369" cy="3042277"/>
          </a:xfrm>
          <a:prstGeom prst="rect">
            <a:avLst/>
          </a:prstGeom>
          <a:noFill/>
          <a:ln>
            <a:solidFill>
              <a:schemeClr val="accent3">
                <a:lumMod val="5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572000" y="1988840"/>
            <a:ext cx="2880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еализация проекта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827584" y="5373216"/>
            <a:ext cx="24482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Ввод в эксплуатацию 26.10.2014г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6460253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Заголовок 1"/>
          <p:cNvSpPr>
            <a:spLocks noGrp="1"/>
          </p:cNvSpPr>
          <p:nvPr>
            <p:ph type="title"/>
          </p:nvPr>
        </p:nvSpPr>
        <p:spPr>
          <a:xfrm>
            <a:off x="1187624" y="333375"/>
            <a:ext cx="7926214" cy="1439863"/>
          </a:xfrm>
        </p:spPr>
        <p:txBody>
          <a:bodyPr/>
          <a:lstStyle/>
          <a:p>
            <a:r>
              <a:rPr lang="ru-RU" altLang="ru-RU" sz="2400" b="1" dirty="0" smtClean="0">
                <a:latin typeface="Times New Roman" pitchFamily="18" charset="0"/>
                <a:cs typeface="Times New Roman" pitchFamily="18" charset="0"/>
              </a:rPr>
              <a:t>Проекты государственно-частного партнерства </a:t>
            </a:r>
            <a:br>
              <a:rPr lang="ru-RU" altLang="ru-RU" sz="2400" b="1" dirty="0" smtClean="0">
                <a:latin typeface="Times New Roman" pitchFamily="18" charset="0"/>
                <a:cs typeface="Times New Roman" pitchFamily="18" charset="0"/>
              </a:rPr>
            </a:br>
            <a:r>
              <a:rPr lang="ru-RU" altLang="ru-RU" sz="2400" b="1" dirty="0" smtClean="0">
                <a:latin typeface="Times New Roman" pitchFamily="18" charset="0"/>
                <a:cs typeface="Times New Roman" pitchFamily="18" charset="0"/>
              </a:rPr>
              <a:t>в Республике Коми на 2015 год</a:t>
            </a:r>
            <a:br>
              <a:rPr lang="ru-RU" altLang="ru-RU" sz="2400" b="1" dirty="0" smtClean="0">
                <a:latin typeface="Times New Roman" pitchFamily="18" charset="0"/>
                <a:cs typeface="Times New Roman" pitchFamily="18" charset="0"/>
              </a:rPr>
            </a:br>
            <a:r>
              <a:rPr lang="ru-RU" altLang="ru-RU" sz="2400" b="1" dirty="0" smtClean="0">
                <a:latin typeface="Times New Roman" pitchFamily="18" charset="0"/>
                <a:cs typeface="Times New Roman" pitchFamily="18" charset="0"/>
              </a:rPr>
              <a:t>(пул социальных проектов)</a:t>
            </a:r>
            <a:endParaRPr lang="ru-RU" altLang="ru-RU" sz="1800" dirty="0" smtClean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09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6850" y="1588"/>
            <a:ext cx="6407150" cy="32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pic>
        <p:nvPicPr>
          <p:cNvPr id="410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04250" y="250825"/>
            <a:ext cx="427038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graphicFrame>
        <p:nvGraphicFramePr>
          <p:cNvPr id="10" name="Схема 9"/>
          <p:cNvGraphicFramePr/>
          <p:nvPr>
            <p:extLst>
              <p:ext uri="{D42A27DB-BD31-4B8C-83A1-F6EECF244321}">
                <p14:modId xmlns:p14="http://schemas.microsoft.com/office/powerpoint/2010/main" val="2809595938"/>
              </p:ext>
            </p:extLst>
          </p:nvPr>
        </p:nvGraphicFramePr>
        <p:xfrm>
          <a:off x="-37185" y="1700808"/>
          <a:ext cx="9361713" cy="469629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116013" y="6021288"/>
            <a:ext cx="7054850" cy="647800"/>
          </a:xfrm>
          <a:ln>
            <a:solidFill>
              <a:schemeClr val="accent3">
                <a:lumMod val="75000"/>
              </a:schemeClr>
            </a:solidFill>
          </a:ln>
        </p:spPr>
        <p:txBody>
          <a:bodyPr/>
          <a:lstStyle/>
          <a:p>
            <a:pPr marL="0" indent="0">
              <a:buFontTx/>
              <a:buNone/>
              <a:defRPr/>
            </a:pPr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правления реализации проектов</a:t>
            </a:r>
          </a:p>
        </p:txBody>
      </p:sp>
      <p:sp>
        <p:nvSpPr>
          <p:cNvPr id="4103" name="TextBox 10"/>
          <p:cNvSpPr txBox="1">
            <a:spLocks noChangeArrowheads="1"/>
          </p:cNvSpPr>
          <p:nvPr/>
        </p:nvSpPr>
        <p:spPr bwMode="auto">
          <a:xfrm>
            <a:off x="61913" y="6580188"/>
            <a:ext cx="4318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000" dirty="0" smtClean="0">
                <a:latin typeface="Times New Roman" pitchFamily="18" charset="0"/>
                <a:cs typeface="Times New Roman" pitchFamily="18" charset="0"/>
              </a:rPr>
              <a:t>4</a:t>
            </a:r>
            <a:endParaRPr lang="ru-RU" altLang="ru-RU" sz="1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757668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Прямоугольник 1"/>
          <p:cNvSpPr>
            <a:spLocks noChangeArrowheads="1"/>
          </p:cNvSpPr>
          <p:nvPr/>
        </p:nvSpPr>
        <p:spPr bwMode="auto">
          <a:xfrm>
            <a:off x="1619250" y="515938"/>
            <a:ext cx="6840538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ru-RU" altLang="ru-RU" sz="2400" b="1" dirty="0">
                <a:latin typeface="Times New Roman" pitchFamily="18" charset="0"/>
                <a:cs typeface="Times New Roman" pitchFamily="18" charset="0"/>
              </a:rPr>
              <a:t>Экономическая эффективность </a:t>
            </a:r>
            <a:r>
              <a:rPr lang="ru-RU" altLang="ru-RU" sz="2400" b="1" dirty="0" smtClean="0">
                <a:latin typeface="Times New Roman" pitchFamily="18" charset="0"/>
                <a:cs typeface="Times New Roman" pitchFamily="18" charset="0"/>
              </a:rPr>
              <a:t>реализуемых в «социальной защите» проектов ГЧП </a:t>
            </a:r>
            <a:endParaRPr lang="ru-RU" altLang="ru-RU" sz="2400" b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024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4763"/>
            <a:ext cx="6407150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pic>
        <p:nvPicPr>
          <p:cNvPr id="10244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59800" y="322263"/>
            <a:ext cx="420688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623888" y="1989138"/>
            <a:ext cx="8280400" cy="4401205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ссрочка долговой </a:t>
            </a:r>
            <a:r>
              <a:rPr 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грузки для республиканского бюджета Республики Коми на 5 лет</a:t>
            </a:r>
            <a:endParaRPr lang="ru-RU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ru-RU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кращение сроков </a:t>
            </a:r>
            <a:r>
              <a:rPr 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троительства и ввода в эксплуатацию               в 1,5 раза</a:t>
            </a:r>
            <a:endParaRPr lang="ru-RU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ru-RU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нижение стоимости </a:t>
            </a:r>
            <a:r>
              <a:rPr 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троительства на 30%</a:t>
            </a:r>
            <a:endParaRPr lang="ru-RU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ru-RU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здание новых рабочих </a:t>
            </a:r>
            <a:r>
              <a:rPr 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ест – до 30 человек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ru-RU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ступление в бюджет средств от аренды земельного </a:t>
            </a:r>
            <a:r>
              <a:rPr 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частка           и   </a:t>
            </a: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цессионной платы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endParaRPr lang="ru-RU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влечение на рынок социальных услуг частного бизнеса</a:t>
            </a:r>
          </a:p>
        </p:txBody>
      </p:sp>
      <p:sp>
        <p:nvSpPr>
          <p:cNvPr id="10246" name="TextBox 3"/>
          <p:cNvSpPr txBox="1">
            <a:spLocks noChangeArrowheads="1"/>
          </p:cNvSpPr>
          <p:nvPr/>
        </p:nvSpPr>
        <p:spPr bwMode="auto">
          <a:xfrm>
            <a:off x="31304" y="6597650"/>
            <a:ext cx="323850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000" dirty="0" smtClean="0">
                <a:latin typeface="Times New Roman" pitchFamily="18" charset="0"/>
                <a:cs typeface="Times New Roman" pitchFamily="18" charset="0"/>
              </a:rPr>
              <a:t>12</a:t>
            </a:r>
            <a:endParaRPr lang="ru-RU" altLang="ru-RU" sz="10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Прямоугольник 1"/>
          <p:cNvSpPr>
            <a:spLocks noChangeArrowheads="1"/>
          </p:cNvSpPr>
          <p:nvPr/>
        </p:nvSpPr>
        <p:spPr bwMode="auto">
          <a:xfrm>
            <a:off x="1595438" y="560388"/>
            <a:ext cx="684212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ru-RU" altLang="ru-RU" sz="2400" b="1">
                <a:latin typeface="Times New Roman" pitchFamily="18" charset="0"/>
                <a:cs typeface="Times New Roman" pitchFamily="18" charset="0"/>
              </a:rPr>
              <a:t>ПРЕДЛОЖЕНИЯ:</a:t>
            </a:r>
          </a:p>
        </p:txBody>
      </p:sp>
      <p:pic>
        <p:nvPicPr>
          <p:cNvPr id="1126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4763"/>
            <a:ext cx="6407150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pic>
        <p:nvPicPr>
          <p:cNvPr id="11268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59800" y="322263"/>
            <a:ext cx="420688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graphicFrame>
        <p:nvGraphicFramePr>
          <p:cNvPr id="4" name="Схема 3"/>
          <p:cNvGraphicFramePr/>
          <p:nvPr>
            <p:extLst>
              <p:ext uri="{D42A27DB-BD31-4B8C-83A1-F6EECF244321}">
                <p14:modId xmlns:p14="http://schemas.microsoft.com/office/powerpoint/2010/main" val="2560006529"/>
              </p:ext>
            </p:extLst>
          </p:nvPr>
        </p:nvGraphicFramePr>
        <p:xfrm>
          <a:off x="323528" y="1628800"/>
          <a:ext cx="8711406" cy="50721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sp>
        <p:nvSpPr>
          <p:cNvPr id="11270" name="TextBox 4"/>
          <p:cNvSpPr txBox="1">
            <a:spLocks noChangeArrowheads="1"/>
          </p:cNvSpPr>
          <p:nvPr/>
        </p:nvSpPr>
        <p:spPr bwMode="auto">
          <a:xfrm>
            <a:off x="0" y="6546850"/>
            <a:ext cx="32385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000" dirty="0" smtClean="0">
                <a:latin typeface="Times New Roman" pitchFamily="18" charset="0"/>
                <a:cs typeface="Times New Roman" pitchFamily="18" charset="0"/>
              </a:rPr>
              <a:t>13</a:t>
            </a:r>
          </a:p>
          <a:p>
            <a:pPr eaLnBrk="1" hangingPunct="1"/>
            <a:endParaRPr lang="ru-RU" altLang="ru-RU" sz="10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" name="Схема 2"/>
          <p:cNvGraphicFramePr/>
          <p:nvPr>
            <p:extLst>
              <p:ext uri="{D42A27DB-BD31-4B8C-83A1-F6EECF244321}">
                <p14:modId xmlns:p14="http://schemas.microsoft.com/office/powerpoint/2010/main" val="657526656"/>
              </p:ext>
            </p:extLst>
          </p:nvPr>
        </p:nvGraphicFramePr>
        <p:xfrm>
          <a:off x="395536" y="2060848"/>
          <a:ext cx="8164264" cy="424847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0" r:lo="rId11" r:qs="rId12" r:cs="rId13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5"/>
          <p:cNvSpPr>
            <a:spLocks noChangeArrowheads="1"/>
          </p:cNvSpPr>
          <p:nvPr/>
        </p:nvSpPr>
        <p:spPr bwMode="auto">
          <a:xfrm>
            <a:off x="685800" y="2271713"/>
            <a:ext cx="7918450" cy="238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5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Благодарю за внимание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41"/>
          <p:cNvSpPr txBox="1">
            <a:spLocks noChangeArrowheads="1"/>
          </p:cNvSpPr>
          <p:nvPr/>
        </p:nvSpPr>
        <p:spPr bwMode="auto">
          <a:xfrm>
            <a:off x="1609725" y="303213"/>
            <a:ext cx="604837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ru-RU" altLang="ru-RU" sz="24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Сеть государственных учреждений системы социальной защиты населения Республики Коми</a:t>
            </a:r>
          </a:p>
        </p:txBody>
      </p:sp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2700338" y="20638"/>
            <a:ext cx="640873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ru-RU" altLang="ru-RU" sz="1200" b="1" i="1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rPr>
              <a:t>Министерство труда и социальной защиты Республики Коми</a:t>
            </a:r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04250" y="296863"/>
            <a:ext cx="420688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pic>
        <p:nvPicPr>
          <p:cNvPr id="29702" name="Picture 6"/>
          <p:cNvPicPr>
            <a:picLocks noChangeAspect="1" noChangeArrowheads="1"/>
          </p:cNvPicPr>
          <p:nvPr/>
        </p:nvPicPr>
        <p:blipFill>
          <a:blip r:embed="rId3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88" y="1552010"/>
            <a:ext cx="5256584" cy="5283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accent1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</p:pic>
      <p:sp>
        <p:nvSpPr>
          <p:cNvPr id="3078" name="Прямоугольник 3"/>
          <p:cNvSpPr>
            <a:spLocks noChangeArrowheads="1"/>
          </p:cNvSpPr>
          <p:nvPr/>
        </p:nvSpPr>
        <p:spPr bwMode="auto">
          <a:xfrm>
            <a:off x="5580063" y="1570038"/>
            <a:ext cx="3563937" cy="557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300" b="1">
                <a:latin typeface="Times New Roman" pitchFamily="18" charset="0"/>
                <a:cs typeface="Times New Roman" pitchFamily="18" charset="0"/>
              </a:rPr>
              <a:t>Центры по предоставлению государственных услуг в сфере социальной защиты населения – 20</a:t>
            </a:r>
          </a:p>
          <a:p>
            <a:pPr eaLnBrk="1" hangingPunct="1"/>
            <a:endParaRPr lang="ru-RU" altLang="ru-RU" sz="1300" b="1">
              <a:latin typeface="Times New Roman" pitchFamily="18" charset="0"/>
              <a:cs typeface="Times New Roman" pitchFamily="18" charset="0"/>
            </a:endParaRPr>
          </a:p>
          <a:p>
            <a:pPr eaLnBrk="1" hangingPunct="1"/>
            <a:r>
              <a:rPr lang="ru-RU" altLang="ru-RU" sz="1300" b="1">
                <a:latin typeface="Times New Roman" pitchFamily="18" charset="0"/>
                <a:cs typeface="Times New Roman" pitchFamily="18" charset="0"/>
              </a:rPr>
              <a:t>Реабилитационный центр для детей и подростков с ограниченными возможностями – 1</a:t>
            </a:r>
          </a:p>
          <a:p>
            <a:pPr eaLnBrk="1" hangingPunct="1"/>
            <a:endParaRPr lang="ru-RU" altLang="ru-RU" sz="1300" b="1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eaLnBrk="1" hangingPunct="1"/>
            <a:r>
              <a:rPr lang="ru-RU" altLang="ru-RU" sz="13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Стационарные учреждения </a:t>
            </a:r>
          </a:p>
          <a:p>
            <a:pPr eaLnBrk="1" hangingPunct="1"/>
            <a:r>
              <a:rPr lang="ru-RU" altLang="ru-RU" sz="13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ru-RU" altLang="ru-RU" sz="1300" b="1">
                <a:latin typeface="Times New Roman" pitchFamily="18" charset="0"/>
                <a:cs typeface="Times New Roman" pitchFamily="18" charset="0"/>
              </a:rPr>
              <a:t>дома-интернаты</a:t>
            </a:r>
            <a:r>
              <a:rPr lang="ru-RU" altLang="ru-RU" sz="13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) – 15</a:t>
            </a:r>
          </a:p>
          <a:p>
            <a:pPr eaLnBrk="1" hangingPunct="1"/>
            <a:endParaRPr lang="ru-RU" altLang="ru-RU" sz="1300" b="1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eaLnBrk="1" hangingPunct="1"/>
            <a:r>
              <a:rPr lang="ru-RU" altLang="ru-RU" sz="13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Центры социальной адаптации для лиц без определенного места жительства и </a:t>
            </a:r>
          </a:p>
          <a:p>
            <a:pPr eaLnBrk="1" hangingPunct="1"/>
            <a:r>
              <a:rPr lang="ru-RU" altLang="ru-RU" sz="13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занятий– 2</a:t>
            </a:r>
          </a:p>
          <a:p>
            <a:pPr eaLnBrk="1" hangingPunct="1"/>
            <a:endParaRPr lang="ru-RU" altLang="ru-RU" sz="1300" b="1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eaLnBrk="1" hangingPunct="1"/>
            <a:r>
              <a:rPr lang="ru-RU" altLang="ru-RU" sz="13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Социально-реабилитационные центры для несовершеннолетних – 19</a:t>
            </a:r>
          </a:p>
          <a:p>
            <a:pPr eaLnBrk="1" hangingPunct="1"/>
            <a:endParaRPr lang="ru-RU" altLang="ru-RU" sz="1300" b="1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eaLnBrk="1" hangingPunct="1"/>
            <a:r>
              <a:rPr lang="ru-RU" altLang="ru-RU" sz="13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Центр социальной помощи семье и детям– 1</a:t>
            </a:r>
          </a:p>
          <a:p>
            <a:pPr eaLnBrk="1" hangingPunct="1"/>
            <a:endParaRPr lang="ru-RU" altLang="ru-RU" sz="1300" b="1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eaLnBrk="1" hangingPunct="1"/>
            <a:r>
              <a:rPr lang="ru-RU" altLang="ru-RU" sz="13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Республиканский социально-оздоровительный центр «Максаковка» - 1</a:t>
            </a:r>
          </a:p>
          <a:p>
            <a:pPr eaLnBrk="1" hangingPunct="1"/>
            <a:endParaRPr lang="ru-RU" altLang="ru-RU" sz="1300" b="1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eaLnBrk="1" hangingPunct="1"/>
            <a:r>
              <a:rPr lang="ru-RU" altLang="ru-RU" sz="13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Региональный центр развития социальных технологий - 1</a:t>
            </a:r>
          </a:p>
          <a:p>
            <a:pPr eaLnBrk="1" hangingPunct="1"/>
            <a:endParaRPr lang="ru-RU" altLang="ru-RU"/>
          </a:p>
        </p:txBody>
      </p:sp>
      <p:sp>
        <p:nvSpPr>
          <p:cNvPr id="6" name="Блок-схема: узел 5"/>
          <p:cNvSpPr/>
          <p:nvPr/>
        </p:nvSpPr>
        <p:spPr>
          <a:xfrm>
            <a:off x="5534025" y="1736725"/>
            <a:ext cx="71438" cy="71438"/>
          </a:xfrm>
          <a:prstGeom prst="flowChartConnector">
            <a:avLst/>
          </a:prstGeom>
          <a:solidFill>
            <a:srgbClr val="990099"/>
          </a:solidFill>
          <a:ln>
            <a:solidFill>
              <a:srgbClr val="99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4" name="Блок-схема: узел 23"/>
          <p:cNvSpPr/>
          <p:nvPr/>
        </p:nvSpPr>
        <p:spPr>
          <a:xfrm>
            <a:off x="4859338" y="2060575"/>
            <a:ext cx="73025" cy="73025"/>
          </a:xfrm>
          <a:prstGeom prst="flowChartConnector">
            <a:avLst/>
          </a:prstGeom>
          <a:solidFill>
            <a:srgbClr val="990099"/>
          </a:solidFill>
          <a:ln>
            <a:solidFill>
              <a:srgbClr val="99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5" name="Блок-схема: узел 24"/>
          <p:cNvSpPr/>
          <p:nvPr/>
        </p:nvSpPr>
        <p:spPr>
          <a:xfrm>
            <a:off x="3090863" y="3033713"/>
            <a:ext cx="71437" cy="71437"/>
          </a:xfrm>
          <a:prstGeom prst="flowChartConnector">
            <a:avLst/>
          </a:prstGeom>
          <a:solidFill>
            <a:srgbClr val="990099"/>
          </a:solidFill>
          <a:ln>
            <a:solidFill>
              <a:srgbClr val="99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6" name="Блок-схема: узел 25"/>
          <p:cNvSpPr/>
          <p:nvPr/>
        </p:nvSpPr>
        <p:spPr>
          <a:xfrm>
            <a:off x="4038600" y="2803525"/>
            <a:ext cx="71438" cy="71438"/>
          </a:xfrm>
          <a:prstGeom prst="flowChartConnector">
            <a:avLst/>
          </a:prstGeom>
          <a:solidFill>
            <a:srgbClr val="990099"/>
          </a:solidFill>
          <a:ln>
            <a:solidFill>
              <a:srgbClr val="99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7" name="Блок-схема: узел 26"/>
          <p:cNvSpPr/>
          <p:nvPr/>
        </p:nvSpPr>
        <p:spPr>
          <a:xfrm>
            <a:off x="3035300" y="3513138"/>
            <a:ext cx="71438" cy="73025"/>
          </a:xfrm>
          <a:prstGeom prst="flowChartConnector">
            <a:avLst/>
          </a:prstGeom>
          <a:solidFill>
            <a:srgbClr val="990099"/>
          </a:solidFill>
          <a:ln>
            <a:solidFill>
              <a:srgbClr val="99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8" name="Блок-схема: узел 27"/>
          <p:cNvSpPr/>
          <p:nvPr/>
        </p:nvSpPr>
        <p:spPr>
          <a:xfrm>
            <a:off x="3276600" y="4098925"/>
            <a:ext cx="71438" cy="73025"/>
          </a:xfrm>
          <a:prstGeom prst="flowChartConnector">
            <a:avLst/>
          </a:prstGeom>
          <a:solidFill>
            <a:srgbClr val="990099"/>
          </a:solidFill>
          <a:ln>
            <a:solidFill>
              <a:srgbClr val="99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9" name="Блок-схема: узел 28"/>
          <p:cNvSpPr/>
          <p:nvPr/>
        </p:nvSpPr>
        <p:spPr>
          <a:xfrm>
            <a:off x="1439863" y="4770438"/>
            <a:ext cx="71437" cy="73025"/>
          </a:xfrm>
          <a:prstGeom prst="flowChartConnector">
            <a:avLst/>
          </a:prstGeom>
          <a:solidFill>
            <a:srgbClr val="990099"/>
          </a:solidFill>
          <a:ln>
            <a:solidFill>
              <a:srgbClr val="99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30" name="Блок-схема: узел 29"/>
          <p:cNvSpPr/>
          <p:nvPr/>
        </p:nvSpPr>
        <p:spPr>
          <a:xfrm>
            <a:off x="1785938" y="5159375"/>
            <a:ext cx="71437" cy="71438"/>
          </a:xfrm>
          <a:prstGeom prst="flowChartConnector">
            <a:avLst/>
          </a:prstGeom>
          <a:solidFill>
            <a:srgbClr val="990099"/>
          </a:solidFill>
          <a:ln>
            <a:solidFill>
              <a:srgbClr val="99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31" name="Блок-схема: узел 30"/>
          <p:cNvSpPr/>
          <p:nvPr/>
        </p:nvSpPr>
        <p:spPr>
          <a:xfrm>
            <a:off x="1776413" y="3308350"/>
            <a:ext cx="71437" cy="71438"/>
          </a:xfrm>
          <a:prstGeom prst="flowChartConnector">
            <a:avLst/>
          </a:prstGeom>
          <a:solidFill>
            <a:srgbClr val="990099"/>
          </a:solidFill>
          <a:ln>
            <a:solidFill>
              <a:srgbClr val="99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32" name="Блок-схема: узел 31"/>
          <p:cNvSpPr/>
          <p:nvPr/>
        </p:nvSpPr>
        <p:spPr>
          <a:xfrm>
            <a:off x="2339975" y="3500438"/>
            <a:ext cx="71438" cy="73025"/>
          </a:xfrm>
          <a:prstGeom prst="flowChartConnector">
            <a:avLst/>
          </a:prstGeom>
          <a:solidFill>
            <a:srgbClr val="990099"/>
          </a:solidFill>
          <a:ln>
            <a:solidFill>
              <a:srgbClr val="99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33" name="Блок-схема: узел 32"/>
          <p:cNvSpPr/>
          <p:nvPr/>
        </p:nvSpPr>
        <p:spPr>
          <a:xfrm>
            <a:off x="792163" y="4448175"/>
            <a:ext cx="71437" cy="71438"/>
          </a:xfrm>
          <a:prstGeom prst="flowChartConnector">
            <a:avLst/>
          </a:prstGeom>
          <a:solidFill>
            <a:srgbClr val="990099"/>
          </a:solidFill>
          <a:ln>
            <a:solidFill>
              <a:srgbClr val="99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34" name="Блок-схема: узел 33"/>
          <p:cNvSpPr/>
          <p:nvPr/>
        </p:nvSpPr>
        <p:spPr>
          <a:xfrm>
            <a:off x="2366963" y="4311650"/>
            <a:ext cx="71437" cy="71438"/>
          </a:xfrm>
          <a:prstGeom prst="flowChartConnector">
            <a:avLst/>
          </a:prstGeom>
          <a:solidFill>
            <a:srgbClr val="990099"/>
          </a:solidFill>
          <a:ln>
            <a:solidFill>
              <a:srgbClr val="99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35" name="Блок-схема: узел 34"/>
          <p:cNvSpPr/>
          <p:nvPr/>
        </p:nvSpPr>
        <p:spPr>
          <a:xfrm>
            <a:off x="2916238" y="4865688"/>
            <a:ext cx="71437" cy="73025"/>
          </a:xfrm>
          <a:prstGeom prst="flowChartConnector">
            <a:avLst/>
          </a:prstGeom>
          <a:solidFill>
            <a:srgbClr val="990099"/>
          </a:solidFill>
          <a:ln>
            <a:solidFill>
              <a:srgbClr val="99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36" name="Блок-схема: узел 35"/>
          <p:cNvSpPr/>
          <p:nvPr/>
        </p:nvSpPr>
        <p:spPr>
          <a:xfrm>
            <a:off x="1412875" y="5651500"/>
            <a:ext cx="71438" cy="71438"/>
          </a:xfrm>
          <a:prstGeom prst="flowChartConnector">
            <a:avLst/>
          </a:prstGeom>
          <a:solidFill>
            <a:srgbClr val="990099"/>
          </a:solidFill>
          <a:ln>
            <a:solidFill>
              <a:srgbClr val="99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37" name="Блок-схема: узел 36"/>
          <p:cNvSpPr/>
          <p:nvPr/>
        </p:nvSpPr>
        <p:spPr>
          <a:xfrm>
            <a:off x="1376363" y="6137275"/>
            <a:ext cx="73025" cy="73025"/>
          </a:xfrm>
          <a:prstGeom prst="flowChartConnector">
            <a:avLst/>
          </a:prstGeom>
          <a:solidFill>
            <a:srgbClr val="990099"/>
          </a:solidFill>
          <a:ln>
            <a:solidFill>
              <a:srgbClr val="99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39" name="Блок-схема: узел 38"/>
          <p:cNvSpPr/>
          <p:nvPr/>
        </p:nvSpPr>
        <p:spPr>
          <a:xfrm>
            <a:off x="1116013" y="5157788"/>
            <a:ext cx="71437" cy="71437"/>
          </a:xfrm>
          <a:prstGeom prst="flowChartConnector">
            <a:avLst/>
          </a:prstGeom>
          <a:solidFill>
            <a:srgbClr val="990099"/>
          </a:solidFill>
          <a:ln>
            <a:solidFill>
              <a:srgbClr val="99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40" name="Блок-схема: узел 39"/>
          <p:cNvSpPr/>
          <p:nvPr/>
        </p:nvSpPr>
        <p:spPr>
          <a:xfrm>
            <a:off x="2193925" y="5416550"/>
            <a:ext cx="71438" cy="71438"/>
          </a:xfrm>
          <a:prstGeom prst="flowChartConnector">
            <a:avLst/>
          </a:prstGeom>
          <a:solidFill>
            <a:srgbClr val="990099"/>
          </a:solidFill>
          <a:ln>
            <a:solidFill>
              <a:srgbClr val="99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42" name="Блок-схема: узел 41"/>
          <p:cNvSpPr/>
          <p:nvPr/>
        </p:nvSpPr>
        <p:spPr>
          <a:xfrm>
            <a:off x="2093913" y="4476750"/>
            <a:ext cx="71437" cy="71438"/>
          </a:xfrm>
          <a:prstGeom prst="flowChartConnector">
            <a:avLst/>
          </a:prstGeom>
          <a:solidFill>
            <a:srgbClr val="990099"/>
          </a:solidFill>
          <a:ln>
            <a:solidFill>
              <a:srgbClr val="99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44" name="Блок-схема: узел 43"/>
          <p:cNvSpPr/>
          <p:nvPr/>
        </p:nvSpPr>
        <p:spPr>
          <a:xfrm>
            <a:off x="755650" y="6359525"/>
            <a:ext cx="71438" cy="73025"/>
          </a:xfrm>
          <a:prstGeom prst="flowChartConnector">
            <a:avLst/>
          </a:prstGeom>
          <a:solidFill>
            <a:srgbClr val="990099"/>
          </a:solidFill>
          <a:ln>
            <a:solidFill>
              <a:srgbClr val="99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47" name="Блок-схема: узел 46"/>
          <p:cNvSpPr/>
          <p:nvPr/>
        </p:nvSpPr>
        <p:spPr>
          <a:xfrm>
            <a:off x="1116013" y="5842000"/>
            <a:ext cx="71437" cy="71438"/>
          </a:xfrm>
          <a:prstGeom prst="flowChartConnector">
            <a:avLst/>
          </a:prstGeom>
          <a:solidFill>
            <a:srgbClr val="990099"/>
          </a:solidFill>
          <a:ln>
            <a:solidFill>
              <a:srgbClr val="99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48" name="Блок-схема: узел 47"/>
          <p:cNvSpPr/>
          <p:nvPr/>
        </p:nvSpPr>
        <p:spPr>
          <a:xfrm>
            <a:off x="1306513" y="5411788"/>
            <a:ext cx="71437" cy="71437"/>
          </a:xfrm>
          <a:prstGeom prst="flowChartConnector">
            <a:avLst/>
          </a:prstGeom>
          <a:solidFill>
            <a:srgbClr val="990099"/>
          </a:solidFill>
          <a:ln>
            <a:solidFill>
              <a:srgbClr val="99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49" name="Блок-схема: узел 48"/>
          <p:cNvSpPr/>
          <p:nvPr/>
        </p:nvSpPr>
        <p:spPr>
          <a:xfrm>
            <a:off x="1243013" y="5335588"/>
            <a:ext cx="71437" cy="73025"/>
          </a:xfrm>
          <a:prstGeom prst="flowChartConnector">
            <a:avLst/>
          </a:prstGeom>
          <a:solidFill>
            <a:srgbClr val="990099"/>
          </a:solidFill>
          <a:ln>
            <a:solidFill>
              <a:srgbClr val="99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50" name="Блок-схема: узел 49"/>
          <p:cNvSpPr/>
          <p:nvPr/>
        </p:nvSpPr>
        <p:spPr>
          <a:xfrm>
            <a:off x="5534025" y="2487613"/>
            <a:ext cx="71438" cy="73025"/>
          </a:xfrm>
          <a:prstGeom prst="flowChartConnector">
            <a:avLst/>
          </a:prstGeom>
          <a:solidFill>
            <a:srgbClr val="FF6600"/>
          </a:solidFill>
          <a:ln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52" name="Блок-схема: узел 51"/>
          <p:cNvSpPr/>
          <p:nvPr/>
        </p:nvSpPr>
        <p:spPr>
          <a:xfrm>
            <a:off x="5534025" y="3860800"/>
            <a:ext cx="71438" cy="73025"/>
          </a:xfrm>
          <a:prstGeom prst="flowChartConnector">
            <a:avLst/>
          </a:prstGeom>
          <a:solidFill>
            <a:srgbClr val="FF9999"/>
          </a:solidFill>
          <a:ln>
            <a:solidFill>
              <a:srgbClr val="FF99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53" name="Блок-схема: узел 52"/>
          <p:cNvSpPr/>
          <p:nvPr/>
        </p:nvSpPr>
        <p:spPr>
          <a:xfrm>
            <a:off x="5534025" y="4652963"/>
            <a:ext cx="71438" cy="71437"/>
          </a:xfrm>
          <a:prstGeom prst="flowChartConnector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54" name="Блок-схема: узел 53"/>
          <p:cNvSpPr/>
          <p:nvPr/>
        </p:nvSpPr>
        <p:spPr>
          <a:xfrm>
            <a:off x="5534025" y="5257800"/>
            <a:ext cx="71438" cy="73025"/>
          </a:xfrm>
          <a:prstGeom prst="flowChartConnector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55" name="Блок-схема: узел 54"/>
          <p:cNvSpPr/>
          <p:nvPr/>
        </p:nvSpPr>
        <p:spPr>
          <a:xfrm>
            <a:off x="5534025" y="5651500"/>
            <a:ext cx="71438" cy="71438"/>
          </a:xfrm>
          <a:prstGeom prst="flowChartConnector">
            <a:avLst/>
          </a:prstGeom>
          <a:solidFill>
            <a:srgbClr val="996633"/>
          </a:solidFill>
          <a:ln>
            <a:solidFill>
              <a:srgbClr val="9966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56" name="Блок-схема: узел 55"/>
          <p:cNvSpPr/>
          <p:nvPr/>
        </p:nvSpPr>
        <p:spPr>
          <a:xfrm>
            <a:off x="5543550" y="6248400"/>
            <a:ext cx="73025" cy="71438"/>
          </a:xfrm>
          <a:prstGeom prst="flowChartConnector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57" name="Блок-схема: узел 56"/>
          <p:cNvSpPr/>
          <p:nvPr/>
        </p:nvSpPr>
        <p:spPr>
          <a:xfrm>
            <a:off x="1270000" y="5508625"/>
            <a:ext cx="71438" cy="71438"/>
          </a:xfrm>
          <a:prstGeom prst="flowChartConnector">
            <a:avLst/>
          </a:prstGeom>
          <a:solidFill>
            <a:srgbClr val="FF6600"/>
          </a:solidFill>
          <a:ln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58" name="Блок-схема: узел 57"/>
          <p:cNvSpPr/>
          <p:nvPr/>
        </p:nvSpPr>
        <p:spPr>
          <a:xfrm>
            <a:off x="5534025" y="3271838"/>
            <a:ext cx="71438" cy="71437"/>
          </a:xfrm>
          <a:prstGeom prst="flowChartConnector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pic>
        <p:nvPicPr>
          <p:cNvPr id="3109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89400" y="2874963"/>
            <a:ext cx="96838" cy="96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pic>
        <p:nvPicPr>
          <p:cNvPr id="3110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0550" y="3536950"/>
            <a:ext cx="96838" cy="96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pic>
        <p:nvPicPr>
          <p:cNvPr id="3111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5350" y="4511675"/>
            <a:ext cx="96838" cy="96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pic>
        <p:nvPicPr>
          <p:cNvPr id="3112" name="Picture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9650" y="5427663"/>
            <a:ext cx="96838" cy="96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pic>
        <p:nvPicPr>
          <p:cNvPr id="3113" name="Picture 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7175" y="4746625"/>
            <a:ext cx="96838" cy="96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pic>
        <p:nvPicPr>
          <p:cNvPr id="3114" name="Picture 1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8063" y="5842000"/>
            <a:ext cx="96837" cy="96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pic>
        <p:nvPicPr>
          <p:cNvPr id="3115" name="Picture 1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550" y="6383338"/>
            <a:ext cx="96838" cy="96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pic>
        <p:nvPicPr>
          <p:cNvPr id="3116" name="Picture 1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9538" y="5454650"/>
            <a:ext cx="96837" cy="96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pic>
        <p:nvPicPr>
          <p:cNvPr id="3117" name="Picture 1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4900" y="5364163"/>
            <a:ext cx="96838" cy="96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pic>
        <p:nvPicPr>
          <p:cNvPr id="3118" name="Picture 1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1138" y="5284788"/>
            <a:ext cx="96837" cy="96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pic>
        <p:nvPicPr>
          <p:cNvPr id="3119" name="Picture 1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4335463"/>
            <a:ext cx="96838" cy="96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pic>
        <p:nvPicPr>
          <p:cNvPr id="3120" name="Picture 1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0175" y="5157788"/>
            <a:ext cx="96838" cy="96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sp>
        <p:nvSpPr>
          <p:cNvPr id="72" name="Блок-схема: узел 71"/>
          <p:cNvSpPr/>
          <p:nvPr/>
        </p:nvSpPr>
        <p:spPr>
          <a:xfrm>
            <a:off x="1476375" y="5451475"/>
            <a:ext cx="71438" cy="73025"/>
          </a:xfrm>
          <a:prstGeom prst="flowChartConnector">
            <a:avLst/>
          </a:prstGeom>
          <a:solidFill>
            <a:srgbClr val="FF9999"/>
          </a:solidFill>
          <a:ln>
            <a:solidFill>
              <a:srgbClr val="FF99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pic>
        <p:nvPicPr>
          <p:cNvPr id="3122" name="Picture 2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0438" y="4432300"/>
            <a:ext cx="96837" cy="96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pic>
        <p:nvPicPr>
          <p:cNvPr id="3123" name="Picture 2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1100" y="5448300"/>
            <a:ext cx="96838" cy="92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pic>
        <p:nvPicPr>
          <p:cNvPr id="3124" name="Picture 2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7300" y="5588000"/>
            <a:ext cx="96838" cy="96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sp>
        <p:nvSpPr>
          <p:cNvPr id="76" name="Блок-схема: узел 75"/>
          <p:cNvSpPr/>
          <p:nvPr/>
        </p:nvSpPr>
        <p:spPr>
          <a:xfrm>
            <a:off x="1419225" y="5524500"/>
            <a:ext cx="73025" cy="71438"/>
          </a:xfrm>
          <a:prstGeom prst="flowChartConnector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pic>
        <p:nvPicPr>
          <p:cNvPr id="3126" name="Picture 2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4025" y="4938713"/>
            <a:ext cx="96838" cy="96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pic>
        <p:nvPicPr>
          <p:cNvPr id="3127" name="Picture 2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2175" y="4448175"/>
            <a:ext cx="96838" cy="96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pic>
        <p:nvPicPr>
          <p:cNvPr id="3128" name="Picture 2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9288" y="3033713"/>
            <a:ext cx="96837" cy="96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pic>
        <p:nvPicPr>
          <p:cNvPr id="3129" name="Picture 2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1550" y="2133600"/>
            <a:ext cx="96838" cy="96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pic>
        <p:nvPicPr>
          <p:cNvPr id="3130" name="Picture 2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0338" y="2882900"/>
            <a:ext cx="96837" cy="96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pic>
        <p:nvPicPr>
          <p:cNvPr id="3131" name="Picture 30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113" y="3633788"/>
            <a:ext cx="96837" cy="96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pic>
        <p:nvPicPr>
          <p:cNvPr id="3132" name="Picture 3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4575" y="3621088"/>
            <a:ext cx="96838" cy="98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pic>
        <p:nvPicPr>
          <p:cNvPr id="3133" name="Picture 3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7375" y="3427413"/>
            <a:ext cx="96838" cy="96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pic>
        <p:nvPicPr>
          <p:cNvPr id="3134" name="Picture 3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5238" y="4398963"/>
            <a:ext cx="96837" cy="96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pic>
        <p:nvPicPr>
          <p:cNvPr id="3135" name="Picture 34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3088" y="4908550"/>
            <a:ext cx="96837" cy="96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pic>
        <p:nvPicPr>
          <p:cNvPr id="3136" name="Picture 3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1075" y="4592638"/>
            <a:ext cx="96838" cy="96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pic>
        <p:nvPicPr>
          <p:cNvPr id="3137" name="Picture 36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0513" y="4560888"/>
            <a:ext cx="96837" cy="96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pic>
        <p:nvPicPr>
          <p:cNvPr id="3138" name="Picture 37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413" y="5427663"/>
            <a:ext cx="96837" cy="96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pic>
        <p:nvPicPr>
          <p:cNvPr id="3139" name="Picture 3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8488" y="5205413"/>
            <a:ext cx="96837" cy="96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pic>
        <p:nvPicPr>
          <p:cNvPr id="3140" name="Picture 3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975" y="4560888"/>
            <a:ext cx="96838" cy="96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pic>
        <p:nvPicPr>
          <p:cNvPr id="3141" name="Picture 40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2250" y="6151563"/>
            <a:ext cx="96838" cy="96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pic>
        <p:nvPicPr>
          <p:cNvPr id="3142" name="Picture 4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975" y="6173788"/>
            <a:ext cx="96838" cy="96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pic>
        <p:nvPicPr>
          <p:cNvPr id="3143" name="Picture 4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9175" y="5651500"/>
            <a:ext cx="96838" cy="96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pic>
        <p:nvPicPr>
          <p:cNvPr id="3144" name="Picture 44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6500" y="5108575"/>
            <a:ext cx="96838" cy="96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pic>
        <p:nvPicPr>
          <p:cNvPr id="3145" name="Picture 4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8700" y="5440363"/>
            <a:ext cx="96838" cy="96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pic>
        <p:nvPicPr>
          <p:cNvPr id="3146" name="Picture 46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0663" y="5722938"/>
            <a:ext cx="96837" cy="96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pic>
        <p:nvPicPr>
          <p:cNvPr id="3147" name="Picture 47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4450" y="5314950"/>
            <a:ext cx="96838" cy="96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sp>
        <p:nvSpPr>
          <p:cNvPr id="3148" name="TextBox 6"/>
          <p:cNvSpPr txBox="1">
            <a:spLocks noChangeArrowheads="1"/>
          </p:cNvSpPr>
          <p:nvPr/>
        </p:nvSpPr>
        <p:spPr bwMode="auto">
          <a:xfrm>
            <a:off x="39688" y="6557963"/>
            <a:ext cx="34925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00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Заголовок 1"/>
          <p:cNvSpPr>
            <a:spLocks noGrp="1"/>
          </p:cNvSpPr>
          <p:nvPr>
            <p:ph type="title"/>
          </p:nvPr>
        </p:nvSpPr>
        <p:spPr>
          <a:xfrm>
            <a:off x="1043608" y="343127"/>
            <a:ext cx="8229600" cy="1439863"/>
          </a:xfrm>
        </p:spPr>
        <p:txBody>
          <a:bodyPr/>
          <a:lstStyle/>
          <a:p>
            <a:r>
              <a:rPr lang="ru-RU" altLang="ru-RU" sz="2400" b="1" dirty="0" smtClean="0">
                <a:latin typeface="Times New Roman" pitchFamily="18" charset="0"/>
                <a:cs typeface="Times New Roman" pitchFamily="18" charset="0"/>
              </a:rPr>
              <a:t>Нормативная правовая база</a:t>
            </a:r>
            <a:br>
              <a:rPr lang="ru-RU" altLang="ru-RU" sz="2400" b="1" dirty="0" smtClean="0">
                <a:latin typeface="Times New Roman" pitchFamily="18" charset="0"/>
                <a:cs typeface="Times New Roman" pitchFamily="18" charset="0"/>
              </a:rPr>
            </a:br>
            <a:r>
              <a:rPr lang="ru-RU" altLang="ru-RU" sz="2400" b="1" dirty="0" smtClean="0">
                <a:latin typeface="Times New Roman" pitchFamily="18" charset="0"/>
                <a:cs typeface="Times New Roman" pitchFamily="18" charset="0"/>
              </a:rPr>
              <a:t> по вопросам государственно-частного партнерства </a:t>
            </a:r>
            <a:br>
              <a:rPr lang="ru-RU" altLang="ru-RU" sz="2400" b="1" dirty="0" smtClean="0">
                <a:latin typeface="Times New Roman" pitchFamily="18" charset="0"/>
                <a:cs typeface="Times New Roman" pitchFamily="18" charset="0"/>
              </a:rPr>
            </a:br>
            <a:r>
              <a:rPr lang="ru-RU" altLang="ru-RU" sz="2400" b="1" dirty="0" smtClean="0">
                <a:latin typeface="Times New Roman" pitchFamily="18" charset="0"/>
                <a:cs typeface="Times New Roman" pitchFamily="18" charset="0"/>
              </a:rPr>
              <a:t>в Республике Коми</a:t>
            </a:r>
            <a:br>
              <a:rPr lang="ru-RU" altLang="ru-RU" sz="2400" b="1" dirty="0" smtClean="0">
                <a:latin typeface="Times New Roman" pitchFamily="18" charset="0"/>
                <a:cs typeface="Times New Roman" pitchFamily="18" charset="0"/>
              </a:rPr>
            </a:br>
            <a:endParaRPr lang="ru-RU" altLang="ru-RU" sz="1800" dirty="0" smtClean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09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7884" y="-19730"/>
            <a:ext cx="6407150" cy="32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pic>
        <p:nvPicPr>
          <p:cNvPr id="410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04250" y="250825"/>
            <a:ext cx="427038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sp>
        <p:nvSpPr>
          <p:cNvPr id="4103" name="TextBox 10"/>
          <p:cNvSpPr txBox="1">
            <a:spLocks noChangeArrowheads="1"/>
          </p:cNvSpPr>
          <p:nvPr/>
        </p:nvSpPr>
        <p:spPr bwMode="auto">
          <a:xfrm>
            <a:off x="61913" y="6580188"/>
            <a:ext cx="4318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000" dirty="0"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95534" y="1778874"/>
            <a:ext cx="8635753" cy="44627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19 июня 2014 года действует Закон Республики Коми от 19.06.2014г.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№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71-РЗ 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О государственно-частном партнерстве в Республике Коми»</a:t>
            </a:r>
          </a:p>
          <a:p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58775"/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Ранее действовал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кон Республики Коми от 04.10.2010г. </a:t>
            </a:r>
            <a:endParaRPr lang="ru-RU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58775" algn="just"/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№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2-РЗ </a:t>
            </a:r>
            <a:r>
              <a:rPr lang="ru-RU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Об участии Республики Коми в государственно-частном партнерстве</a:t>
            </a:r>
            <a:r>
              <a:rPr lang="ru-RU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»)</a:t>
            </a:r>
          </a:p>
          <a:p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становление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авительства Республики Коми от 25.06.2012г. № 261 </a:t>
            </a:r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«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 мерах по реализации Закона Республики Коми «Об участии Республики Коми </a:t>
            </a:r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в 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государственно-частном партнерстве</a:t>
            </a:r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»</a:t>
            </a:r>
            <a:endParaRPr lang="ru-RU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споряжение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авительства Республики Коми от 13.11.2013г. №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37-р</a:t>
            </a:r>
          </a:p>
          <a:p>
            <a:pPr algn="just"/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б 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тверждении перечня проектов государственно-частного партнерства </a:t>
            </a:r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в 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спублике Коми</a:t>
            </a:r>
          </a:p>
          <a:p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иказ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инистерства экономического развития Республики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оми от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31.03.2014г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just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№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121 «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 утверждении порядка организации отбора частных партнеров»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AutoShape 10"/>
          <p:cNvSpPr>
            <a:spLocks noChangeArrowheads="1"/>
          </p:cNvSpPr>
          <p:nvPr/>
        </p:nvSpPr>
        <p:spPr bwMode="gray">
          <a:xfrm>
            <a:off x="107950" y="1482725"/>
            <a:ext cx="8856663" cy="1079500"/>
          </a:xfrm>
          <a:prstGeom prst="roundRect">
            <a:avLst>
              <a:gd name="adj" fmla="val 11921"/>
            </a:avLst>
          </a:prstGeom>
          <a:solidFill>
            <a:schemeClr val="bg1">
              <a:lumMod val="40000"/>
              <a:lumOff val="60000"/>
            </a:schemeClr>
          </a:solidFill>
          <a:ln w="25400">
            <a:solidFill>
              <a:srgbClr val="FEFEFE"/>
            </a:solidFill>
            <a:round/>
            <a:headEnd/>
            <a:tailEnd/>
          </a:ln>
          <a:effectLst>
            <a:outerShdw dist="53882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defRPr/>
            </a:pPr>
            <a:r>
              <a:rPr lang="ru-RU" altLang="ru-RU" sz="2000" b="1" dirty="0" smtClean="0">
                <a:solidFill>
                  <a:schemeClr val="accent4">
                    <a:lumMod val="65000"/>
                    <a:lumOff val="35000"/>
                  </a:schemeClr>
                </a:solidFill>
                <a:latin typeface="Times New Roman" pitchFamily="18" charset="0"/>
              </a:rPr>
              <a:t>ФОРМА </a:t>
            </a:r>
            <a:r>
              <a:rPr lang="ru-RU" altLang="ru-RU" sz="2000" b="1" dirty="0" smtClean="0">
                <a:solidFill>
                  <a:srgbClr val="000000"/>
                </a:solidFill>
                <a:latin typeface="Times New Roman" pitchFamily="18" charset="0"/>
              </a:rPr>
              <a:t>- приобретение </a:t>
            </a:r>
            <a:r>
              <a:rPr lang="ru-RU" altLang="ru-RU" sz="2000" b="1" dirty="0">
                <a:solidFill>
                  <a:srgbClr val="000000"/>
                </a:solidFill>
                <a:latin typeface="Times New Roman" pitchFamily="18" charset="0"/>
              </a:rPr>
              <a:t>у частного </a:t>
            </a:r>
            <a:r>
              <a:rPr lang="ru-RU" altLang="ru-RU" sz="2000" b="1" dirty="0" smtClean="0">
                <a:solidFill>
                  <a:srgbClr val="000000"/>
                </a:solidFill>
                <a:latin typeface="Times New Roman" pitchFamily="18" charset="0"/>
              </a:rPr>
              <a:t>партнера имущества</a:t>
            </a:r>
          </a:p>
          <a:p>
            <a:pPr algn="r" eaLnBrk="1" hangingPunct="1">
              <a:defRPr/>
            </a:pPr>
            <a:r>
              <a:rPr lang="ru-RU" altLang="ru-RU" sz="2000" b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ru-RU" altLang="ru-RU" sz="2000" b="1" dirty="0">
                <a:solidFill>
                  <a:srgbClr val="000000"/>
                </a:solidFill>
                <a:latin typeface="Times New Roman" pitchFamily="18" charset="0"/>
              </a:rPr>
              <a:t>в государственную собственность Республики Коми </a:t>
            </a:r>
            <a:endParaRPr lang="ru-RU" altLang="ru-RU" sz="2000" b="1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algn="r" eaLnBrk="1" hangingPunct="1">
              <a:defRPr/>
            </a:pPr>
            <a:r>
              <a:rPr lang="ru-RU" altLang="ru-RU" sz="2000" b="1" dirty="0" smtClean="0">
                <a:solidFill>
                  <a:srgbClr val="000000"/>
                </a:solidFill>
                <a:latin typeface="Times New Roman" pitchFamily="18" charset="0"/>
              </a:rPr>
              <a:t>с </a:t>
            </a:r>
            <a:r>
              <a:rPr lang="ru-RU" altLang="ru-RU" sz="2000" b="1" dirty="0">
                <a:solidFill>
                  <a:srgbClr val="000000"/>
                </a:solidFill>
                <a:latin typeface="Times New Roman" pitchFamily="18" charset="0"/>
              </a:rPr>
              <a:t>рассрочкой платежа</a:t>
            </a:r>
            <a:endParaRPr lang="ru-RU" altLang="ru-RU" sz="2000" b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pic>
        <p:nvPicPr>
          <p:cNvPr id="5123" name="Picture 38" descr="j020546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9813" y="1457325"/>
            <a:ext cx="1096962" cy="1090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4" name="Text Box 18"/>
          <p:cNvSpPr txBox="1">
            <a:spLocks noChangeArrowheads="1"/>
          </p:cNvSpPr>
          <p:nvPr/>
        </p:nvSpPr>
        <p:spPr bwMode="auto">
          <a:xfrm>
            <a:off x="323850" y="2840038"/>
            <a:ext cx="774700" cy="4951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ts val="1500"/>
              </a:lnSpc>
              <a:spcBef>
                <a:spcPts val="300"/>
              </a:spcBef>
              <a:spcAft>
                <a:spcPts val="300"/>
              </a:spcAft>
              <a:buSzPct val="150000"/>
              <a:buFontTx/>
              <a:buNone/>
            </a:pPr>
            <a:r>
              <a:rPr lang="ru-RU" altLang="ru-RU" sz="2200" b="1" dirty="0">
                <a:solidFill>
                  <a:srgbClr val="000000"/>
                </a:solidFill>
                <a:latin typeface="Times New Roman" pitchFamily="18" charset="0"/>
              </a:rPr>
              <a:t>2013 год</a:t>
            </a:r>
          </a:p>
        </p:txBody>
      </p:sp>
      <p:sp>
        <p:nvSpPr>
          <p:cNvPr id="5125" name="Text Box 18"/>
          <p:cNvSpPr txBox="1">
            <a:spLocks noChangeArrowheads="1"/>
          </p:cNvSpPr>
          <p:nvPr/>
        </p:nvSpPr>
        <p:spPr bwMode="auto">
          <a:xfrm>
            <a:off x="0" y="5830888"/>
            <a:ext cx="2016125" cy="60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ts val="2000"/>
              </a:lnSpc>
              <a:spcBef>
                <a:spcPts val="300"/>
              </a:spcBef>
              <a:spcAft>
                <a:spcPts val="300"/>
              </a:spcAft>
              <a:buSzPct val="150000"/>
              <a:buFontTx/>
              <a:buNone/>
            </a:pPr>
            <a:r>
              <a:rPr lang="ru-RU" altLang="ru-RU" sz="2200" b="1" u="sng">
                <a:solidFill>
                  <a:srgbClr val="000000"/>
                </a:solidFill>
                <a:latin typeface="Times New Roman" pitchFamily="18" charset="0"/>
              </a:rPr>
              <a:t>Ожидаемые результаты:</a:t>
            </a:r>
          </a:p>
        </p:txBody>
      </p:sp>
      <p:sp>
        <p:nvSpPr>
          <p:cNvPr id="46101" name="Text Box 21"/>
          <p:cNvSpPr txBox="1">
            <a:spLocks noChangeArrowheads="1"/>
          </p:cNvSpPr>
          <p:nvPr/>
        </p:nvSpPr>
        <p:spPr bwMode="auto">
          <a:xfrm>
            <a:off x="1098550" y="357188"/>
            <a:ext cx="7921625" cy="11080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r>
              <a:rPr lang="ru-RU" altLang="ru-RU" sz="2400" b="1" dirty="0" smtClean="0">
                <a:solidFill>
                  <a:srgbClr val="000000"/>
                </a:solidFill>
                <a:latin typeface="Times New Roman" pitchFamily="18" charset="0"/>
              </a:rPr>
              <a:t>«Строительство </a:t>
            </a:r>
            <a:r>
              <a:rPr lang="ru-RU" altLang="ru-RU" sz="2400" b="1" dirty="0">
                <a:solidFill>
                  <a:srgbClr val="000000"/>
                </a:solidFill>
                <a:latin typeface="Times New Roman" pitchFamily="18" charset="0"/>
              </a:rPr>
              <a:t>негосударственного пансионата </a:t>
            </a:r>
            <a:endParaRPr lang="ru-RU" altLang="ru-RU" sz="2400" b="1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algn="ctr" eaLnBrk="1" hangingPunct="1">
              <a:defRPr/>
            </a:pPr>
            <a:r>
              <a:rPr lang="ru-RU" altLang="ru-RU" sz="2400" b="1" dirty="0" smtClean="0">
                <a:solidFill>
                  <a:srgbClr val="000000"/>
                </a:solidFill>
                <a:latin typeface="Times New Roman" pitchFamily="18" charset="0"/>
              </a:rPr>
              <a:t>для </a:t>
            </a:r>
            <a:r>
              <a:rPr lang="ru-RU" altLang="ru-RU" sz="2400" b="1" dirty="0">
                <a:solidFill>
                  <a:srgbClr val="000000"/>
                </a:solidFill>
                <a:latin typeface="Times New Roman" pitchFamily="18" charset="0"/>
              </a:rPr>
              <a:t>пожилых граждан</a:t>
            </a:r>
            <a:r>
              <a:rPr lang="ru-RU" altLang="ru-RU" sz="2400" b="1" dirty="0" smtClean="0">
                <a:solidFill>
                  <a:srgbClr val="000000"/>
                </a:solidFill>
                <a:latin typeface="Times New Roman" pitchFamily="18" charset="0"/>
              </a:rPr>
              <a:t>»»</a:t>
            </a:r>
          </a:p>
          <a:p>
            <a:pPr algn="ctr" eaLnBrk="1" hangingPunct="1">
              <a:defRPr/>
            </a:pPr>
            <a:r>
              <a:rPr lang="ru-RU" altLang="ru-RU" dirty="0" smtClean="0">
                <a:solidFill>
                  <a:srgbClr val="000000"/>
                </a:solidFill>
                <a:latin typeface="Times New Roman" pitchFamily="18" charset="0"/>
              </a:rPr>
              <a:t>(объем финансирования – 290,0 млн. рублей)</a:t>
            </a:r>
          </a:p>
        </p:txBody>
      </p:sp>
      <p:sp>
        <p:nvSpPr>
          <p:cNvPr id="10251" name="AutoShape 9"/>
          <p:cNvSpPr>
            <a:spLocks noChangeArrowheads="1"/>
          </p:cNvSpPr>
          <p:nvPr/>
        </p:nvSpPr>
        <p:spPr bwMode="gray">
          <a:xfrm>
            <a:off x="1187624" y="3357563"/>
            <a:ext cx="7770639" cy="1871637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12700" algn="ctr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000000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ru-RU" altLang="ru-RU" sz="1800" i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</a:p>
          <a:p>
            <a:pPr marL="285750" indent="-285750" eaLnBrk="1" hangingPunct="1">
              <a:spcBef>
                <a:spcPct val="0"/>
              </a:spcBef>
              <a:defRPr/>
            </a:pPr>
            <a:r>
              <a:rPr lang="ru-RU" altLang="ru-RU" sz="1800" i="1" dirty="0" smtClean="0">
                <a:solidFill>
                  <a:srgbClr val="000000"/>
                </a:solidFill>
                <a:latin typeface="Times New Roman" pitchFamily="18" charset="0"/>
              </a:rPr>
              <a:t> завершение строительства пансионата</a:t>
            </a:r>
          </a:p>
          <a:p>
            <a:pPr marL="285750" indent="-285750" eaLnBrk="1" hangingPunct="1">
              <a:spcBef>
                <a:spcPct val="0"/>
              </a:spcBef>
              <a:defRPr/>
            </a:pPr>
            <a:r>
              <a:rPr lang="ru-RU" altLang="ru-RU" sz="1800" i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ru-RU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инятие проекта  Постановления Правительства Республики Коми «О предоставлении грантов в форме субсидий юридическим лицам (за исключением государственных (муниципальных) учреждений), индивидуальным предпринимателям, физическим лицам,  осуществляющим деятельность в сфере социального обслуживания в Республике Коми»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ru-RU" altLang="ru-RU" sz="2400" i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10252" name="AutoShape 21"/>
          <p:cNvSpPr>
            <a:spLocks noChangeArrowheads="1"/>
          </p:cNvSpPr>
          <p:nvPr/>
        </p:nvSpPr>
        <p:spPr bwMode="auto">
          <a:xfrm>
            <a:off x="1857528" y="5229200"/>
            <a:ext cx="7100324" cy="1419251"/>
          </a:xfrm>
          <a:prstGeom prst="wedgeRoundRectCallout">
            <a:avLst>
              <a:gd name="adj1" fmla="val -1898"/>
              <a:gd name="adj2" fmla="val -50000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1"/>
          </a:lnRef>
          <a:fillRef idx="1002">
            <a:schemeClr val="l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285750" indent="-285750" algn="just" eaLnBrk="1" hangingPunct="1">
              <a:lnSpc>
                <a:spcPts val="1800"/>
              </a:lnSpc>
              <a:spcBef>
                <a:spcPts val="600"/>
              </a:spcBef>
              <a:buSzPct val="150000"/>
              <a:defRPr/>
            </a:pPr>
            <a:r>
              <a:rPr lang="ru-RU" altLang="ru-RU" sz="1800" dirty="0" smtClean="0">
                <a:solidFill>
                  <a:srgbClr val="000000"/>
                </a:solidFill>
                <a:latin typeface="Times New Roman" pitchFamily="18" charset="0"/>
                <a:cs typeface="Times New Roman" panose="02020603050405020304" pitchFamily="18" charset="0"/>
              </a:rPr>
              <a:t>предоставление стационарного и полустационарного обслуживания в условиях повышенной комфортности</a:t>
            </a:r>
          </a:p>
          <a:p>
            <a:pPr marL="285750" indent="-285750" algn="just" eaLnBrk="1" hangingPunct="1">
              <a:lnSpc>
                <a:spcPts val="1800"/>
              </a:lnSpc>
              <a:spcBef>
                <a:spcPts val="600"/>
              </a:spcBef>
              <a:buSzPct val="150000"/>
              <a:defRPr/>
            </a:pPr>
            <a:r>
              <a:rPr lang="ru-RU" altLang="ru-RU" sz="1800" dirty="0" smtClean="0">
                <a:solidFill>
                  <a:srgbClr val="000000"/>
                </a:solidFill>
                <a:latin typeface="Times New Roman" pitchFamily="18" charset="0"/>
                <a:cs typeface="Times New Roman" panose="02020603050405020304" pitchFamily="18" charset="0"/>
              </a:rPr>
              <a:t>привлечение «негосударственного сектора» в сферу социального обслуживания </a:t>
            </a:r>
          </a:p>
          <a:p>
            <a:pPr marL="285750" indent="-285750" eaLnBrk="1" hangingPunct="1">
              <a:lnSpc>
                <a:spcPts val="1800"/>
              </a:lnSpc>
              <a:spcBef>
                <a:spcPts val="600"/>
              </a:spcBef>
              <a:buSzPct val="150000"/>
              <a:defRPr/>
            </a:pPr>
            <a:r>
              <a:rPr lang="ru-RU" altLang="ru-RU" sz="1800" dirty="0" smtClean="0">
                <a:solidFill>
                  <a:srgbClr val="000000"/>
                </a:solidFill>
                <a:latin typeface="Times New Roman" pitchFamily="18" charset="0"/>
                <a:cs typeface="Times New Roman" panose="02020603050405020304" pitchFamily="18" charset="0"/>
              </a:rPr>
              <a:t>Сокращение очередности на устройство в дома-интернаты</a:t>
            </a:r>
          </a:p>
          <a:p>
            <a:pPr marL="285750" indent="-285750" eaLnBrk="1" hangingPunct="1">
              <a:lnSpc>
                <a:spcPts val="1500"/>
              </a:lnSpc>
              <a:spcBef>
                <a:spcPts val="600"/>
              </a:spcBef>
              <a:buSzPct val="150000"/>
              <a:defRPr/>
            </a:pPr>
            <a:endParaRPr lang="ru-RU" altLang="ru-RU" sz="18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algn="ctr" eaLnBrk="1" hangingPunct="1">
              <a:lnSpc>
                <a:spcPts val="1500"/>
              </a:lnSpc>
              <a:spcBef>
                <a:spcPct val="0"/>
              </a:spcBef>
              <a:buSzPct val="150000"/>
              <a:buFont typeface="Wingdings" pitchFamily="2" charset="2"/>
              <a:buNone/>
              <a:defRPr/>
            </a:pPr>
            <a:endParaRPr lang="ru-RU" altLang="ru-RU" sz="1800" b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pic>
        <p:nvPicPr>
          <p:cNvPr id="5131" name="Picture 2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04250" y="349250"/>
            <a:ext cx="415925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pic>
        <p:nvPicPr>
          <p:cNvPr id="5132" name="Picture 2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8900" y="0"/>
            <a:ext cx="6407150" cy="32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sp>
        <p:nvSpPr>
          <p:cNvPr id="5133" name="TextBox 2"/>
          <p:cNvSpPr txBox="1">
            <a:spLocks noChangeArrowheads="1"/>
          </p:cNvSpPr>
          <p:nvPr/>
        </p:nvSpPr>
        <p:spPr bwMode="auto">
          <a:xfrm>
            <a:off x="323851" y="3502025"/>
            <a:ext cx="774699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ru-RU" altLang="ru-RU" sz="2200" b="1" dirty="0" smtClean="0">
                <a:latin typeface="Times New Roman" pitchFamily="18" charset="0"/>
                <a:cs typeface="Times New Roman" pitchFamily="18" charset="0"/>
              </a:rPr>
              <a:t>2015 </a:t>
            </a:r>
            <a:r>
              <a:rPr lang="ru-RU" altLang="ru-RU" sz="2200" b="1" dirty="0">
                <a:latin typeface="Times New Roman" pitchFamily="18" charset="0"/>
                <a:cs typeface="Times New Roman" pitchFamily="18" charset="0"/>
              </a:rPr>
              <a:t>год</a:t>
            </a:r>
          </a:p>
        </p:txBody>
      </p:sp>
      <p:sp>
        <p:nvSpPr>
          <p:cNvPr id="5134" name="AutoShape 9"/>
          <p:cNvSpPr>
            <a:spLocks noChangeArrowheads="1"/>
          </p:cNvSpPr>
          <p:nvPr/>
        </p:nvSpPr>
        <p:spPr bwMode="gray">
          <a:xfrm>
            <a:off x="1187624" y="2773363"/>
            <a:ext cx="7776989" cy="436562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12700" algn="ctr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000000"/>
                  </a:outerShdw>
                </a:effectLst>
              </a14:hiddenEffects>
            </a:ext>
          </a:extLst>
        </p:spPr>
        <p:txBody>
          <a:bodyPr anchor="ctr"/>
          <a:lstStyle>
            <a:lvl1pPr marL="285750" indent="-28575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ru-RU" altLang="ru-RU" sz="1800" i="1">
                <a:solidFill>
                  <a:srgbClr val="000000"/>
                </a:solidFill>
                <a:latin typeface="Times New Roman" pitchFamily="18" charset="0"/>
              </a:rPr>
              <a:t>  </a:t>
            </a:r>
            <a:r>
              <a:rPr lang="ru-RU" altLang="ru-RU" sz="2000" i="1">
                <a:solidFill>
                  <a:srgbClr val="000000"/>
                </a:solidFill>
                <a:latin typeface="Times New Roman" pitchFamily="18" charset="0"/>
              </a:rPr>
              <a:t>начало  строительства  пансионата </a:t>
            </a:r>
          </a:p>
        </p:txBody>
      </p:sp>
      <p:sp>
        <p:nvSpPr>
          <p:cNvPr id="5135" name="TextBox 4"/>
          <p:cNvSpPr txBox="1">
            <a:spLocks noChangeArrowheads="1"/>
          </p:cNvSpPr>
          <p:nvPr/>
        </p:nvSpPr>
        <p:spPr bwMode="auto">
          <a:xfrm>
            <a:off x="107950" y="6524626"/>
            <a:ext cx="323850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000" dirty="0" smtClean="0">
                <a:latin typeface="Times New Roman" pitchFamily="18" charset="0"/>
                <a:cs typeface="Times New Roman" pitchFamily="18" charset="0"/>
              </a:rPr>
              <a:t>5</a:t>
            </a:r>
            <a:endParaRPr lang="ru-RU" altLang="ru-RU" sz="10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0338" y="92075"/>
            <a:ext cx="6407150" cy="32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pic>
        <p:nvPicPr>
          <p:cNvPr id="6147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43925" y="415925"/>
            <a:ext cx="420688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pic>
        <p:nvPicPr>
          <p:cNvPr id="6148" name="Picture 2" descr="P:\Коммерческий дом престарелых в м. Максаковка\Материалы для презентации\Новая презинтация\для поинта\222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6582" y="2636912"/>
            <a:ext cx="7237731" cy="4199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9" name="TextBox 1"/>
          <p:cNvSpPr txBox="1">
            <a:spLocks noChangeArrowheads="1"/>
          </p:cNvSpPr>
          <p:nvPr/>
        </p:nvSpPr>
        <p:spPr bwMode="auto">
          <a:xfrm>
            <a:off x="1409700" y="365125"/>
            <a:ext cx="713422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ru-RU" altLang="ru-RU" sz="2400" b="1">
                <a:latin typeface="Times New Roman" pitchFamily="18" charset="0"/>
                <a:cs typeface="Times New Roman" pitchFamily="18" charset="0"/>
              </a:rPr>
              <a:t>«Строительство негосударственного пансионата для пожилых граждан»</a:t>
            </a:r>
          </a:p>
        </p:txBody>
      </p:sp>
      <p:sp>
        <p:nvSpPr>
          <p:cNvPr id="6151" name="TextBox 2"/>
          <p:cNvSpPr txBox="1">
            <a:spLocks noChangeArrowheads="1"/>
          </p:cNvSpPr>
          <p:nvPr/>
        </p:nvSpPr>
        <p:spPr bwMode="auto">
          <a:xfrm>
            <a:off x="34925" y="6608763"/>
            <a:ext cx="360363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000" dirty="0" smtClean="0">
                <a:latin typeface="Times New Roman" pitchFamily="18" charset="0"/>
                <a:cs typeface="Times New Roman" pitchFamily="18" charset="0"/>
              </a:rPr>
              <a:t>6</a:t>
            </a:r>
            <a:endParaRPr lang="ru-RU" altLang="ru-RU" sz="1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386362" y="2276872"/>
            <a:ext cx="4040188" cy="4454922"/>
          </a:xfrm>
        </p:spPr>
        <p:txBody>
          <a:bodyPr/>
          <a:lstStyle/>
          <a:p>
            <a:endParaRPr lang="ru-RU" dirty="0" smtClean="0"/>
          </a:p>
          <a:p>
            <a:endParaRPr lang="ru-RU" dirty="0"/>
          </a:p>
          <a:p>
            <a:endParaRPr lang="ru-RU" dirty="0" smtClean="0"/>
          </a:p>
          <a:p>
            <a:endParaRPr lang="ru-RU" dirty="0" smtClean="0"/>
          </a:p>
          <a:p>
            <a:endParaRPr lang="ru-RU" dirty="0" smtClean="0"/>
          </a:p>
          <a:p>
            <a:pPr marL="0" indent="0">
              <a:buNone/>
            </a:pPr>
            <a:endParaRPr lang="ru-RU" dirty="0" smtClean="0"/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endParaRPr lang="ru-RU" dirty="0" smtClean="0"/>
          </a:p>
          <a:p>
            <a:pPr marL="0" indent="0">
              <a:buNone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тоговый</a:t>
            </a:r>
          </a:p>
          <a:p>
            <a:pPr marL="0" indent="0">
              <a:buNone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результат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355976" y="1700808"/>
            <a:ext cx="2961655" cy="606053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евраль 2015 года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5107" y="1553527"/>
            <a:ext cx="3996854" cy="1875473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0338" y="92075"/>
            <a:ext cx="6407150" cy="32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pic>
        <p:nvPicPr>
          <p:cNvPr id="7171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43925" y="415925"/>
            <a:ext cx="420688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sp>
        <p:nvSpPr>
          <p:cNvPr id="7172" name="TextBox 1"/>
          <p:cNvSpPr txBox="1">
            <a:spLocks noChangeArrowheads="1"/>
          </p:cNvSpPr>
          <p:nvPr/>
        </p:nvSpPr>
        <p:spPr bwMode="auto">
          <a:xfrm>
            <a:off x="1409700" y="365125"/>
            <a:ext cx="713422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ru-RU" altLang="ru-RU" sz="2400" b="1">
                <a:latin typeface="Times New Roman" pitchFamily="18" charset="0"/>
                <a:cs typeface="Times New Roman" pitchFamily="18" charset="0"/>
              </a:rPr>
              <a:t>«Строительство негосударственного пансионата для пожилых граждан»</a:t>
            </a:r>
          </a:p>
        </p:txBody>
      </p:sp>
      <p:pic>
        <p:nvPicPr>
          <p:cNvPr id="7174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3" y="2852936"/>
            <a:ext cx="6197560" cy="40050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sp>
        <p:nvSpPr>
          <p:cNvPr id="7175" name="TextBox 2"/>
          <p:cNvSpPr txBox="1">
            <a:spLocks noChangeArrowheads="1"/>
          </p:cNvSpPr>
          <p:nvPr/>
        </p:nvSpPr>
        <p:spPr bwMode="auto">
          <a:xfrm>
            <a:off x="8755063" y="6597650"/>
            <a:ext cx="352425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000" dirty="0" smtClean="0">
                <a:latin typeface="Times New Roman" pitchFamily="18" charset="0"/>
                <a:cs typeface="Times New Roman" pitchFamily="18" charset="0"/>
              </a:rPr>
              <a:t>7</a:t>
            </a:r>
            <a:endParaRPr lang="ru-RU" altLang="ru-RU" sz="1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2195736" y="1556792"/>
            <a:ext cx="5149068" cy="783018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евраль 2015 года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229774" y="3356992"/>
            <a:ext cx="4041775" cy="3465806"/>
          </a:xfrm>
        </p:spPr>
        <p:txBody>
          <a:bodyPr/>
          <a:lstStyle/>
          <a:p>
            <a:endParaRPr lang="ru-RU" dirty="0" smtClean="0"/>
          </a:p>
          <a:p>
            <a:endParaRPr lang="ru-RU" dirty="0"/>
          </a:p>
          <a:p>
            <a:endParaRPr lang="ru-RU" dirty="0" smtClean="0"/>
          </a:p>
          <a:p>
            <a:endParaRPr lang="ru-RU" dirty="0"/>
          </a:p>
          <a:p>
            <a:endParaRPr lang="ru-RU" dirty="0" smtClean="0"/>
          </a:p>
          <a:p>
            <a:endParaRPr lang="ru-RU" dirty="0"/>
          </a:p>
          <a:p>
            <a:pPr marL="0" indent="0">
              <a:buNone/>
            </a:pPr>
            <a:r>
              <a:rPr lang="ru-RU" dirty="0" smtClean="0"/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тоговый результат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18579" y="1585459"/>
            <a:ext cx="4112696" cy="1987557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0338" y="92075"/>
            <a:ext cx="6407150" cy="32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pic>
        <p:nvPicPr>
          <p:cNvPr id="7171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43925" y="415925"/>
            <a:ext cx="420688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sp>
        <p:nvSpPr>
          <p:cNvPr id="7172" name="TextBox 1"/>
          <p:cNvSpPr txBox="1">
            <a:spLocks noChangeArrowheads="1"/>
          </p:cNvSpPr>
          <p:nvPr/>
        </p:nvSpPr>
        <p:spPr bwMode="auto">
          <a:xfrm>
            <a:off x="1409700" y="365125"/>
            <a:ext cx="713422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ru-RU" altLang="ru-RU" sz="2400" b="1">
                <a:latin typeface="Times New Roman" pitchFamily="18" charset="0"/>
                <a:cs typeface="Times New Roman" pitchFamily="18" charset="0"/>
              </a:rPr>
              <a:t>«Строительство негосударственного пансионата для пожилых граждан»</a:t>
            </a:r>
          </a:p>
        </p:txBody>
      </p:sp>
      <p:sp>
        <p:nvSpPr>
          <p:cNvPr id="7175" name="TextBox 2"/>
          <p:cNvSpPr txBox="1">
            <a:spLocks noChangeArrowheads="1"/>
          </p:cNvSpPr>
          <p:nvPr/>
        </p:nvSpPr>
        <p:spPr bwMode="auto">
          <a:xfrm>
            <a:off x="101981" y="6488779"/>
            <a:ext cx="352425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000" dirty="0" smtClean="0">
                <a:latin typeface="Times New Roman" pitchFamily="18" charset="0"/>
                <a:cs typeface="Times New Roman" pitchFamily="18" charset="0"/>
              </a:rPr>
              <a:t>8</a:t>
            </a:r>
            <a:endParaRPr lang="ru-RU" altLang="ru-RU" sz="10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074" name="Picture 2" descr="C:\Users\znv002\Documents\СОЦ.ОБСЛУЖИВАНИЕ\Негосударственный сектор\ГЧП\фото Пансионат\1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799" y="1661679"/>
            <a:ext cx="4224382" cy="3259412"/>
          </a:xfrm>
          <a:prstGeom prst="rect">
            <a:avLst/>
          </a:prstGeom>
          <a:noFill/>
          <a:ln>
            <a:solidFill>
              <a:srgbClr val="996633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5" name="Picture 3" descr="C:\Users\znv002\Documents\СОЦ.ОБСЛУЖИВАНИЕ\Негосударственный сектор\ГЧП\фото Пансионат\6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6742" y="3440382"/>
            <a:ext cx="4392613" cy="3294460"/>
          </a:xfrm>
          <a:prstGeom prst="rect">
            <a:avLst/>
          </a:prstGeom>
          <a:noFill/>
          <a:ln>
            <a:solidFill>
              <a:srgbClr val="996633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5787706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0338" y="92075"/>
            <a:ext cx="6407150" cy="32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pic>
        <p:nvPicPr>
          <p:cNvPr id="7171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43925" y="415925"/>
            <a:ext cx="420688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sp>
        <p:nvSpPr>
          <p:cNvPr id="7172" name="TextBox 1"/>
          <p:cNvSpPr txBox="1">
            <a:spLocks noChangeArrowheads="1"/>
          </p:cNvSpPr>
          <p:nvPr/>
        </p:nvSpPr>
        <p:spPr bwMode="auto">
          <a:xfrm>
            <a:off x="1409700" y="365125"/>
            <a:ext cx="713422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ru-RU" altLang="ru-RU" sz="2400" b="1">
                <a:latin typeface="Times New Roman" pitchFamily="18" charset="0"/>
                <a:cs typeface="Times New Roman" pitchFamily="18" charset="0"/>
              </a:rPr>
              <a:t>«Строительство негосударственного пансионата для пожилых граждан»</a:t>
            </a:r>
          </a:p>
        </p:txBody>
      </p:sp>
      <p:sp>
        <p:nvSpPr>
          <p:cNvPr id="7175" name="TextBox 2"/>
          <p:cNvSpPr txBox="1">
            <a:spLocks noChangeArrowheads="1"/>
          </p:cNvSpPr>
          <p:nvPr/>
        </p:nvSpPr>
        <p:spPr bwMode="auto">
          <a:xfrm>
            <a:off x="15875" y="6555014"/>
            <a:ext cx="352425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000" dirty="0" smtClean="0">
                <a:latin typeface="Times New Roman" pitchFamily="18" charset="0"/>
                <a:cs typeface="Times New Roman" pitchFamily="18" charset="0"/>
              </a:rPr>
              <a:t>9</a:t>
            </a:r>
            <a:endParaRPr lang="ru-RU" altLang="ru-RU" sz="10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098" name="Picture 2" descr="C:\Users\znv002\Documents\СОЦ.ОБСЛУЖИВАНИЕ\Негосударственный сектор\ГЧП\фото Пансионат\12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7612" y="3501009"/>
            <a:ext cx="4298577" cy="3223932"/>
          </a:xfrm>
          <a:prstGeom prst="rect">
            <a:avLst/>
          </a:prstGeom>
          <a:noFill/>
          <a:ln>
            <a:solidFill>
              <a:srgbClr val="996633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9" name="Picture 3" descr="C:\Users\znv002\Documents\СОЦ.ОБСЛУЖИВАНИЕ\Негосударственный сектор\ГЧП\фото Пансионат\9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087" y="1628799"/>
            <a:ext cx="4449181" cy="3336886"/>
          </a:xfrm>
          <a:prstGeom prst="rect">
            <a:avLst/>
          </a:prstGeom>
          <a:noFill/>
          <a:ln>
            <a:solidFill>
              <a:srgbClr val="996633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0213870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AutoShape 10"/>
          <p:cNvSpPr>
            <a:spLocks noChangeArrowheads="1"/>
          </p:cNvSpPr>
          <p:nvPr/>
        </p:nvSpPr>
        <p:spPr bwMode="gray">
          <a:xfrm>
            <a:off x="233363" y="1946275"/>
            <a:ext cx="8856662" cy="1122685"/>
          </a:xfrm>
          <a:prstGeom prst="roundRect">
            <a:avLst>
              <a:gd name="adj" fmla="val 11921"/>
            </a:avLst>
          </a:prstGeom>
          <a:solidFill>
            <a:schemeClr val="bg1">
              <a:lumMod val="40000"/>
              <a:lumOff val="60000"/>
            </a:schemeClr>
          </a:solidFill>
          <a:ln w="25400">
            <a:solidFill>
              <a:srgbClr val="FEFEFE"/>
            </a:solidFill>
            <a:round/>
            <a:headEnd/>
            <a:tailEnd/>
          </a:ln>
          <a:effectLst>
            <a:outerShdw dist="53882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defRPr/>
            </a:pPr>
            <a:r>
              <a:rPr lang="ru-RU" altLang="ru-RU" sz="2000" b="1" dirty="0" smtClean="0">
                <a:solidFill>
                  <a:schemeClr val="accent4">
                    <a:lumMod val="65000"/>
                    <a:lumOff val="35000"/>
                  </a:schemeClr>
                </a:solidFill>
                <a:latin typeface="Times New Roman" pitchFamily="18" charset="0"/>
              </a:rPr>
              <a:t>ФОРМА </a:t>
            </a:r>
            <a:r>
              <a:rPr lang="ru-RU" altLang="ru-RU" sz="2000" b="1" dirty="0" smtClean="0">
                <a:solidFill>
                  <a:srgbClr val="000000"/>
                </a:solidFill>
                <a:latin typeface="Times New Roman" pitchFamily="18" charset="0"/>
              </a:rPr>
              <a:t>– </a:t>
            </a:r>
            <a:r>
              <a:rPr 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олгосрочная аренда </a:t>
            </a: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мущества частного партнера </a:t>
            </a:r>
            <a:r>
              <a:rPr 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ля</a:t>
            </a:r>
          </a:p>
          <a:p>
            <a:pPr algn="r" eaLnBrk="1" hangingPunct="1">
              <a:defRPr/>
            </a:pPr>
            <a:r>
              <a:rPr 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еспечения государственных нужд Республики Коми </a:t>
            </a:r>
            <a:endParaRPr lang="ru-RU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 eaLnBrk="1" hangingPunct="1">
              <a:defRPr/>
            </a:pPr>
            <a:r>
              <a:rPr 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 </a:t>
            </a: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авом </a:t>
            </a:r>
            <a:r>
              <a:rPr 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ыкупа в </a:t>
            </a: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государственную собственность Республики Коми</a:t>
            </a:r>
            <a:endParaRPr lang="ru-RU" altLang="ru-RU" sz="2000" b="1" dirty="0" smtClean="0">
              <a:solidFill>
                <a:srgbClr val="000000"/>
              </a:solidFill>
              <a:latin typeface="Times New Roman" pitchFamily="18" charset="0"/>
              <a:cs typeface="Times New Roman" panose="02020603050405020304" pitchFamily="18" charset="0"/>
            </a:endParaRPr>
          </a:p>
        </p:txBody>
      </p:sp>
      <p:sp>
        <p:nvSpPr>
          <p:cNvPr id="8195" name="Text Box 18"/>
          <p:cNvSpPr txBox="1">
            <a:spLocks noChangeArrowheads="1"/>
          </p:cNvSpPr>
          <p:nvPr/>
        </p:nvSpPr>
        <p:spPr bwMode="auto">
          <a:xfrm>
            <a:off x="347663" y="3498850"/>
            <a:ext cx="1308100" cy="303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ts val="1500"/>
              </a:lnSpc>
              <a:spcBef>
                <a:spcPts val="300"/>
              </a:spcBef>
              <a:spcAft>
                <a:spcPts val="300"/>
              </a:spcAft>
              <a:buSzPct val="150000"/>
              <a:buFontTx/>
              <a:buNone/>
            </a:pPr>
            <a:r>
              <a:rPr lang="ru-RU" altLang="ru-RU" sz="2200" b="1" dirty="0">
                <a:solidFill>
                  <a:srgbClr val="000000"/>
                </a:solidFill>
                <a:latin typeface="Times New Roman" pitchFamily="18" charset="0"/>
              </a:rPr>
              <a:t>2013 год</a:t>
            </a:r>
          </a:p>
        </p:txBody>
      </p:sp>
      <p:sp>
        <p:nvSpPr>
          <p:cNvPr id="8196" name="Text Box 18"/>
          <p:cNvSpPr txBox="1">
            <a:spLocks noChangeArrowheads="1"/>
          </p:cNvSpPr>
          <p:nvPr/>
        </p:nvSpPr>
        <p:spPr bwMode="auto">
          <a:xfrm>
            <a:off x="-10886" y="5057115"/>
            <a:ext cx="2016125" cy="60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ts val="2000"/>
              </a:lnSpc>
              <a:spcBef>
                <a:spcPts val="300"/>
              </a:spcBef>
              <a:spcAft>
                <a:spcPts val="300"/>
              </a:spcAft>
              <a:buSzPct val="150000"/>
              <a:buFontTx/>
              <a:buNone/>
            </a:pPr>
            <a:r>
              <a:rPr lang="ru-RU" altLang="ru-RU" sz="2200" b="1" u="sng" dirty="0">
                <a:solidFill>
                  <a:srgbClr val="000000"/>
                </a:solidFill>
                <a:latin typeface="Times New Roman" pitchFamily="18" charset="0"/>
              </a:rPr>
              <a:t>Ожидаемые результаты:</a:t>
            </a:r>
          </a:p>
        </p:txBody>
      </p:sp>
      <p:sp>
        <p:nvSpPr>
          <p:cNvPr id="46101" name="Text Box 21"/>
          <p:cNvSpPr txBox="1">
            <a:spLocks noChangeArrowheads="1"/>
          </p:cNvSpPr>
          <p:nvPr/>
        </p:nvSpPr>
        <p:spPr bwMode="auto">
          <a:xfrm>
            <a:off x="1068388" y="161925"/>
            <a:ext cx="7921625" cy="17843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r>
              <a:rPr lang="ru-RU" altLang="ru-RU" sz="2400" b="1" dirty="0" smtClean="0">
                <a:solidFill>
                  <a:srgbClr val="000000"/>
                </a:solidFill>
                <a:latin typeface="Times New Roman" pitchFamily="18" charset="0"/>
              </a:rPr>
              <a:t>«</a:t>
            </a:r>
            <a:r>
              <a:rPr lang="ru-RU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роительство здания для размещения в нем </a:t>
            </a:r>
            <a:endParaRPr lang="ru-RU" sz="22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defRPr/>
            </a:pPr>
            <a:r>
              <a:rPr lang="ru-RU" sz="2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ГБУ </a:t>
            </a:r>
            <a:r>
              <a:rPr lang="ru-RU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Центр по предоставлению государственных услуг </a:t>
            </a:r>
            <a:endParaRPr lang="ru-RU" sz="22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defRPr/>
            </a:pPr>
            <a:r>
              <a:rPr lang="ru-RU" sz="2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 </a:t>
            </a:r>
            <a:r>
              <a:rPr lang="ru-RU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фере социальной защиты </a:t>
            </a:r>
            <a:r>
              <a:rPr lang="ru-RU" sz="2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селения</a:t>
            </a:r>
          </a:p>
          <a:p>
            <a:pPr algn="ctr" eaLnBrk="1" hangingPunct="1">
              <a:defRPr/>
            </a:pPr>
            <a:r>
              <a:rPr lang="ru-RU" sz="2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2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сть-Куломского</a:t>
            </a:r>
            <a:r>
              <a:rPr lang="ru-RU" sz="2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йона</a:t>
            </a:r>
            <a:r>
              <a:rPr lang="ru-RU" altLang="ru-RU" sz="2400" b="1" dirty="0" smtClean="0">
                <a:solidFill>
                  <a:srgbClr val="000000"/>
                </a:solidFill>
                <a:latin typeface="Times New Roman" pitchFamily="18" charset="0"/>
              </a:rPr>
              <a:t>»    </a:t>
            </a:r>
          </a:p>
          <a:p>
            <a:pPr algn="ctr" eaLnBrk="1" hangingPunct="1">
              <a:defRPr/>
            </a:pPr>
            <a:r>
              <a:rPr lang="ru-RU" altLang="ru-RU" dirty="0" smtClean="0">
                <a:solidFill>
                  <a:srgbClr val="000000"/>
                </a:solidFill>
                <a:latin typeface="Times New Roman" pitchFamily="18" charset="0"/>
              </a:rPr>
              <a:t>(объем финансирования – 32,0 млн. рублей)</a:t>
            </a:r>
          </a:p>
        </p:txBody>
      </p:sp>
      <p:sp>
        <p:nvSpPr>
          <p:cNvPr id="10252" name="AutoShape 21"/>
          <p:cNvSpPr>
            <a:spLocks noChangeArrowheads="1"/>
          </p:cNvSpPr>
          <p:nvPr/>
        </p:nvSpPr>
        <p:spPr bwMode="auto">
          <a:xfrm>
            <a:off x="2043676" y="4452868"/>
            <a:ext cx="6976017" cy="2072476"/>
          </a:xfrm>
          <a:prstGeom prst="wedgeRoundRectCallout">
            <a:avLst>
              <a:gd name="adj1" fmla="val -1898"/>
              <a:gd name="adj2" fmla="val -50000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1"/>
          </a:lnRef>
          <a:fillRef idx="1002">
            <a:schemeClr val="l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285750" indent="-285750" eaLnBrk="1" hangingPunct="1">
              <a:lnSpc>
                <a:spcPts val="1500"/>
              </a:lnSpc>
              <a:spcBef>
                <a:spcPct val="0"/>
              </a:spcBef>
              <a:buSzPct val="150000"/>
              <a:defRPr/>
            </a:pPr>
            <a:r>
              <a:rPr lang="ru-RU" altLang="ru-RU" sz="1800" b="1" dirty="0" smtClean="0">
                <a:solidFill>
                  <a:srgbClr val="000000"/>
                </a:solidFill>
                <a:latin typeface="Times New Roman" pitchFamily="18" charset="0"/>
              </a:rPr>
              <a:t>Переезд в новое здание, доступное для всех категорий населения</a:t>
            </a:r>
          </a:p>
          <a:p>
            <a:pPr eaLnBrk="1" hangingPunct="1">
              <a:lnSpc>
                <a:spcPts val="1500"/>
              </a:lnSpc>
              <a:spcBef>
                <a:spcPct val="0"/>
              </a:spcBef>
              <a:buSzPct val="150000"/>
              <a:buFontTx/>
              <a:buNone/>
              <a:defRPr/>
            </a:pPr>
            <a:endParaRPr lang="ru-RU" altLang="ru-RU" sz="1000" b="1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eaLnBrk="1" hangingPunct="1">
              <a:lnSpc>
                <a:spcPts val="1500"/>
              </a:lnSpc>
              <a:spcBef>
                <a:spcPct val="0"/>
              </a:spcBef>
              <a:buSzPct val="150000"/>
              <a:buFontTx/>
              <a:buNone/>
              <a:defRPr/>
            </a:pPr>
            <a:endParaRPr lang="en-US" altLang="ru-RU" sz="1000" b="1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285750" indent="-285750" eaLnBrk="1" hangingPunct="1">
              <a:lnSpc>
                <a:spcPts val="1500"/>
              </a:lnSpc>
              <a:spcBef>
                <a:spcPct val="0"/>
              </a:spcBef>
              <a:buSzPct val="150000"/>
              <a:defRPr/>
            </a:pPr>
            <a:r>
              <a:rPr lang="ru-RU" altLang="ru-RU" sz="1800" b="1" dirty="0" smtClean="0">
                <a:solidFill>
                  <a:srgbClr val="000000"/>
                </a:solidFill>
                <a:latin typeface="Times New Roman" pitchFamily="18" charset="0"/>
              </a:rPr>
              <a:t>Экономия бюджетных средств на строительство в 1,5 раза</a:t>
            </a:r>
          </a:p>
          <a:p>
            <a:pPr marL="171450" indent="-171450" eaLnBrk="1" hangingPunct="1">
              <a:lnSpc>
                <a:spcPts val="1500"/>
              </a:lnSpc>
              <a:spcBef>
                <a:spcPct val="0"/>
              </a:spcBef>
              <a:buSzPct val="150000"/>
              <a:defRPr/>
            </a:pPr>
            <a:endParaRPr lang="ru-RU" altLang="ru-RU" sz="1000" b="1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171450" indent="-171450" eaLnBrk="1" hangingPunct="1">
              <a:lnSpc>
                <a:spcPts val="1500"/>
              </a:lnSpc>
              <a:spcBef>
                <a:spcPct val="0"/>
              </a:spcBef>
              <a:buSzPct val="150000"/>
              <a:defRPr/>
            </a:pPr>
            <a:endParaRPr lang="ru-RU" altLang="ru-RU" sz="1000" b="1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285750" indent="-285750" eaLnBrk="1" hangingPunct="1">
              <a:lnSpc>
                <a:spcPts val="1500"/>
              </a:lnSpc>
              <a:spcBef>
                <a:spcPct val="0"/>
              </a:spcBef>
              <a:buSzPct val="150000"/>
              <a:defRPr/>
            </a:pPr>
            <a:r>
              <a:rPr lang="ru-RU" altLang="ru-RU" sz="1800" b="1" dirty="0" smtClean="0">
                <a:solidFill>
                  <a:srgbClr val="000000"/>
                </a:solidFill>
                <a:latin typeface="Times New Roman" pitchFamily="18" charset="0"/>
              </a:rPr>
              <a:t>Поступление в бюджет средств от аренды земельного участка и концессионной платы</a:t>
            </a:r>
          </a:p>
          <a:p>
            <a:pPr marL="285750" indent="-285750" eaLnBrk="1" hangingPunct="1">
              <a:lnSpc>
                <a:spcPts val="1500"/>
              </a:lnSpc>
              <a:spcBef>
                <a:spcPct val="0"/>
              </a:spcBef>
              <a:buSzPct val="150000"/>
              <a:defRPr/>
            </a:pPr>
            <a:endParaRPr lang="ru-RU" altLang="ru-RU" sz="18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algn="ctr" eaLnBrk="1" hangingPunct="1">
              <a:lnSpc>
                <a:spcPts val="1500"/>
              </a:lnSpc>
              <a:spcBef>
                <a:spcPct val="0"/>
              </a:spcBef>
              <a:buSzPct val="150000"/>
              <a:buFont typeface="Wingdings" pitchFamily="2" charset="2"/>
              <a:buNone/>
              <a:defRPr/>
            </a:pPr>
            <a:endParaRPr lang="ru-RU" altLang="ru-RU" sz="1800" b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pic>
        <p:nvPicPr>
          <p:cNvPr id="8201" name="Picture 2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04250" y="349250"/>
            <a:ext cx="415925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pic>
        <p:nvPicPr>
          <p:cNvPr id="8202" name="Picture 2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2863" y="0"/>
            <a:ext cx="6407150" cy="32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sp>
        <p:nvSpPr>
          <p:cNvPr id="8203" name="AutoShape 9"/>
          <p:cNvSpPr>
            <a:spLocks noChangeArrowheads="1"/>
          </p:cNvSpPr>
          <p:nvPr/>
        </p:nvSpPr>
        <p:spPr bwMode="gray">
          <a:xfrm>
            <a:off x="1547813" y="3432175"/>
            <a:ext cx="7424737" cy="436563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12700" algn="ctr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000000"/>
                  </a:outerShdw>
                </a:effectLst>
              </a14:hiddenEffects>
            </a:ext>
          </a:extLst>
        </p:spPr>
        <p:txBody>
          <a:bodyPr anchor="ctr"/>
          <a:lstStyle>
            <a:lvl1pPr marL="285750" indent="-28575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</a:pPr>
            <a:r>
              <a:rPr lang="ru-RU" altLang="ru-RU" sz="1800" i="1" dirty="0">
                <a:solidFill>
                  <a:srgbClr val="000000"/>
                </a:solidFill>
                <a:latin typeface="Times New Roman" pitchFamily="18" charset="0"/>
              </a:rPr>
              <a:t>  </a:t>
            </a:r>
            <a:r>
              <a:rPr lang="ru-RU" altLang="ru-RU" sz="2000" i="1" dirty="0">
                <a:solidFill>
                  <a:srgbClr val="000000"/>
                </a:solidFill>
                <a:latin typeface="Times New Roman" pitchFamily="18" charset="0"/>
              </a:rPr>
              <a:t>разработан план-график реализации Проекта</a:t>
            </a:r>
          </a:p>
        </p:txBody>
      </p:sp>
      <p:pic>
        <p:nvPicPr>
          <p:cNvPr id="820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400" y="2160588"/>
            <a:ext cx="695325" cy="60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sp>
        <p:nvSpPr>
          <p:cNvPr id="8205" name="TextBox 1"/>
          <p:cNvSpPr txBox="1">
            <a:spLocks noChangeArrowheads="1"/>
          </p:cNvSpPr>
          <p:nvPr/>
        </p:nvSpPr>
        <p:spPr bwMode="auto">
          <a:xfrm>
            <a:off x="38100" y="6525344"/>
            <a:ext cx="429444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000" dirty="0" smtClean="0">
                <a:latin typeface="Times New Roman" pitchFamily="18" charset="0"/>
                <a:cs typeface="Times New Roman" pitchFamily="18" charset="0"/>
              </a:rPr>
              <a:t>10</a:t>
            </a:r>
            <a:endParaRPr lang="ru-RU" altLang="ru-RU" sz="1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411760" y="3987602"/>
            <a:ext cx="60486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вод здания в эксплуатацию</a:t>
            </a:r>
            <a:endParaRPr lang="ru-RU" sz="20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74650" y="4005064"/>
            <a:ext cx="120015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14</a:t>
            </a:r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год</a:t>
            </a:r>
            <a:endParaRPr lang="ru-RU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Оформление по умолчанию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Оформление по умолчанию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149</TotalTime>
  <Words>632</Words>
  <Application>Microsoft Office PowerPoint</Application>
  <PresentationFormat>Экран (4:3)</PresentationFormat>
  <Paragraphs>141</Paragraphs>
  <Slides>15</Slides>
  <Notes>4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5</vt:i4>
      </vt:variant>
    </vt:vector>
  </HeadingPairs>
  <TitlesOfParts>
    <vt:vector size="17" baseType="lpstr">
      <vt:lpstr>Оформление по умолчанию</vt:lpstr>
      <vt:lpstr>Visio.Drawing.11</vt:lpstr>
      <vt:lpstr>Реализация проектов  с использованием механизмов государственно-частного партнерства в социальной защите Республики Коми</vt:lpstr>
      <vt:lpstr>Презентация PowerPoint</vt:lpstr>
      <vt:lpstr>Нормативная правовая база  по вопросам государственно-частного партнерства  в Республике Коми 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оекты государственно-частного партнерства  в Республике Коми на 2015 год (пул социальных проектов)</vt:lpstr>
      <vt:lpstr>Презентация PowerPoint</vt:lpstr>
      <vt:lpstr>Презентация PowerPoint</vt:lpstr>
      <vt:lpstr>Презентация PowerPoint</vt:lpstr>
    </vt:vector>
  </TitlesOfParts>
  <Company>АГРК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еестр</dc:title>
  <dc:creator>irina</dc:creator>
  <cp:lastModifiedBy>Пекач Павел Леонидович</cp:lastModifiedBy>
  <cp:revision>741</cp:revision>
  <cp:lastPrinted>2014-07-15T14:00:05Z</cp:lastPrinted>
  <dcterms:created xsi:type="dcterms:W3CDTF">2010-03-29T06:12:18Z</dcterms:created>
  <dcterms:modified xsi:type="dcterms:W3CDTF">2015-03-17T06:25:04Z</dcterms:modified>
</cp:coreProperties>
</file>